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E2283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53EBEDEA" w:rsidR="000F4CB6" w:rsidRPr="00BD4ECC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12CB1" w:rsidRPr="00612C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612CB1" w:rsidRPr="00BD4ECC">
        <w:rPr>
          <w:rFonts w:ascii="Times New Roman" w:eastAsia="Times New Roman" w:hAnsi="Times New Roman" w:cs="Times New Roman"/>
          <w:sz w:val="28"/>
          <w:szCs w:val="28"/>
          <w:lang w:val="ru-RU"/>
        </w:rPr>
        <w:t>.1</w:t>
      </w:r>
    </w:p>
    <w:p w14:paraId="384A426C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03D197F7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E2283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. А.</w:t>
      </w:r>
    </w:p>
    <w:p w14:paraId="01025C7D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E22832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3ED3D453" w14:textId="68F6AC9A" w:rsidR="0025688C" w:rsidRPr="006A777E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5A489132" w14:textId="2CF711AB" w:rsidR="006A777E" w:rsidRPr="006A777E" w:rsidRDefault="006A777E" w:rsidP="00A01CD1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294E4A4" w14:textId="77777777" w:rsidR="00CB5C47" w:rsidRPr="009642E3" w:rsidRDefault="00CB5C47" w:rsidP="00CB5C47">
      <w:pPr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642E3">
        <w:rPr>
          <w:rFonts w:ascii="Times New Roman" w:hAnsi="Times New Roman" w:cs="Times New Roman"/>
          <w:sz w:val="28"/>
          <w:szCs w:val="28"/>
          <w:lang w:val="ru-RU"/>
        </w:rPr>
        <w:t xml:space="preserve">Даны две строки </w:t>
      </w:r>
      <w:proofErr w:type="spellStart"/>
      <w:r w:rsidRPr="009642E3">
        <w:rPr>
          <w:rFonts w:ascii="Times New Roman" w:hAnsi="Times New Roman" w:cs="Times New Roman"/>
          <w:sz w:val="28"/>
          <w:szCs w:val="28"/>
        </w:rPr>
        <w:t>st</w:t>
      </w:r>
      <w:proofErr w:type="spellEnd"/>
      <w:r w:rsidRPr="009642E3">
        <w:rPr>
          <w:rFonts w:ascii="Times New Roman" w:hAnsi="Times New Roman" w:cs="Times New Roman"/>
          <w:sz w:val="28"/>
          <w:szCs w:val="28"/>
          <w:lang w:val="ru-RU"/>
        </w:rPr>
        <w:t xml:space="preserve">1 и </w:t>
      </w:r>
      <w:proofErr w:type="spellStart"/>
      <w:r w:rsidRPr="009642E3">
        <w:rPr>
          <w:rFonts w:ascii="Times New Roman" w:hAnsi="Times New Roman" w:cs="Times New Roman"/>
          <w:sz w:val="28"/>
          <w:szCs w:val="28"/>
        </w:rPr>
        <w:t>st</w:t>
      </w:r>
      <w:proofErr w:type="spellEnd"/>
      <w:r w:rsidRPr="009642E3">
        <w:rPr>
          <w:rFonts w:ascii="Times New Roman" w:hAnsi="Times New Roman" w:cs="Times New Roman"/>
          <w:sz w:val="28"/>
          <w:szCs w:val="28"/>
          <w:lang w:val="ru-RU"/>
        </w:rPr>
        <w:t>2. Разработать процедуру, которая по значению первого параметра выполняет следующие операции над данными строками: находит символы, встречающиеся в обеих строках, находит символы, встречающиеся только в первой строке, только во второй строке.</w:t>
      </w:r>
    </w:p>
    <w:p w14:paraId="1FB9056D" w14:textId="77777777" w:rsidR="000F4CB6" w:rsidRPr="006A777E" w:rsidRDefault="000F4CB6" w:rsidP="00CB5C47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39DA0433" w:rsidR="0025688C" w:rsidRPr="009642E3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9642E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9642E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9642E3">
        <w:rPr>
          <w:rFonts w:ascii="Times New Roman" w:hAnsi="Times New Roman" w:cs="Times New Roman"/>
          <w:b/>
          <w:sz w:val="28"/>
          <w:szCs w:val="28"/>
        </w:rPr>
        <w:t>:</w:t>
      </w:r>
    </w:p>
    <w:p w14:paraId="7BDFF450" w14:textId="46EDD51A" w:rsidR="00A361BB" w:rsidRPr="009642E3" w:rsidRDefault="00A361BB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7C34DD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Program Lab31;</w:t>
      </w:r>
    </w:p>
    <w:p w14:paraId="5A8EE52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Uses</w:t>
      </w:r>
    </w:p>
    <w:p w14:paraId="36F93EF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System.SysUtil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12F250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Type</w:t>
      </w:r>
    </w:p>
    <w:p w14:paraId="7506D0C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= Array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Of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Char;</w:t>
      </w:r>
    </w:p>
    <w:p w14:paraId="21846EC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Const</w:t>
      </w:r>
    </w:p>
    <w:p w14:paraId="709ADEA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MIN_LEN = 1;</w:t>
      </w:r>
    </w:p>
    <w:p w14:paraId="005D5B8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MAX_LEN = 100;</w:t>
      </w:r>
    </w:p>
    <w:p w14:paraId="188D2B61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FACTOR</w:t>
      </w:r>
      <w:r w:rsidRPr="007F5C60">
        <w:rPr>
          <w:rFonts w:ascii="Consolas" w:hAnsi="Consolas" w:cs="Times New Roman"/>
          <w:bCs/>
          <w:sz w:val="18"/>
          <w:szCs w:val="18"/>
          <w:lang w:val="ru-RU"/>
        </w:rPr>
        <w:t xml:space="preserve"> = 1.247;</w:t>
      </w:r>
    </w:p>
    <w:p w14:paraId="7AC5D9D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Procedur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Task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);</w:t>
      </w:r>
    </w:p>
    <w:p w14:paraId="1342FEC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0C34028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Данная программа находит элементы в двух строках по одному из критериев.');</w:t>
      </w:r>
    </w:p>
    <w:p w14:paraId="4251319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3FE8F53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7149DD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: String) : Boolean;</w:t>
      </w:r>
    </w:p>
    <w:p w14:paraId="1CF73C6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53D547A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382BDF9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062E581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3AF70E5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(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Length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) &lt; MIN_LEN) Or (Length(Str) &gt; MAX_LEN) Then</w:t>
      </w:r>
    </w:p>
    <w:p w14:paraId="32EE66E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7EEEFF2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Длина строки не попадает в диапазон!');</w:t>
      </w:r>
    </w:p>
    <w:p w14:paraId="31BEE3A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032FE33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5F2CB09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08045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3FC5D7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unt: Integer) : Integer;</w:t>
      </w:r>
    </w:p>
    <w:p w14:paraId="6399D97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2037CDF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;</w:t>
      </w:r>
    </w:p>
    <w:p w14:paraId="17E6727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I: Integer;</w:t>
      </w:r>
    </w:p>
    <w:p w14:paraId="7EC266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02EA933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C1F0CE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1;</w:t>
      </w:r>
    </w:p>
    <w:p w14:paraId="4E3E1AC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3F95818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65971E5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7172D01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5CA59A7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Try</w:t>
      </w:r>
    </w:p>
    <w:p w14:paraId="58244D6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StrToIn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3BA57C4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xcept</w:t>
      </w:r>
    </w:p>
    <w:p w14:paraId="1EC5AA8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екорректный выбор!');</w:t>
      </w:r>
    </w:p>
    <w:p w14:paraId="202C0351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7F5C60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>'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Повторите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попытку</w:t>
      </w:r>
      <w:r w:rsidRPr="007F5C60">
        <w:rPr>
          <w:rFonts w:ascii="Consolas" w:hAnsi="Consolas" w:cs="Times New Roman"/>
          <w:bCs/>
          <w:sz w:val="18"/>
          <w:szCs w:val="18"/>
        </w:rPr>
        <w:t>: ');</w:t>
      </w:r>
    </w:p>
    <w:p w14:paraId="5388011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239E677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0EF4C64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5F668D0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7C3CD7B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452DBFE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07281B8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While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And (I &lt; Count) Do</w:t>
      </w:r>
    </w:p>
    <w:p w14:paraId="28B3A66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Begin</w:t>
      </w:r>
    </w:p>
    <w:p w14:paraId="0F03EAB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= I + 1 Then</w:t>
      </w:r>
    </w:p>
    <w:p w14:paraId="2450C09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48F8D3E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Inc(I);</w:t>
      </w:r>
    </w:p>
    <w:p w14:paraId="0CE5C1C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End;</w:t>
      </w:r>
    </w:p>
    <w:p w14:paraId="65478AA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049E9AE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53A899C1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061F702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екорректный выбор!');</w:t>
      </w:r>
    </w:p>
    <w:p w14:paraId="7F1E8FB6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lastRenderedPageBreak/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7F5C60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>'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Повторите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попытку</w:t>
      </w:r>
      <w:r w:rsidRPr="007F5C60">
        <w:rPr>
          <w:rFonts w:ascii="Consolas" w:hAnsi="Consolas" w:cs="Times New Roman"/>
          <w:bCs/>
          <w:sz w:val="18"/>
          <w:szCs w:val="18"/>
        </w:rPr>
        <w:t>: ');</w:t>
      </w:r>
    </w:p>
    <w:p w14:paraId="527C298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False; </w:t>
      </w:r>
    </w:p>
    <w:p w14:paraId="00514BC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49D3D15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E124F6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7F7DA42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20FFFD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) : String;</w:t>
      </w:r>
    </w:p>
    <w:p w14:paraId="0AD64BC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5A24AF2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;</w:t>
      </w:r>
    </w:p>
    <w:p w14:paraId="4C608A6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2EA9F7A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498E3C3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70A84066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 xml:space="preserve">= </w:t>
      </w:r>
      <w:r w:rsidRPr="009642E3">
        <w:rPr>
          <w:rFonts w:ascii="Consolas" w:hAnsi="Consolas" w:cs="Times New Roman"/>
          <w:bCs/>
          <w:sz w:val="18"/>
          <w:szCs w:val="18"/>
        </w:rPr>
        <w:t>True</w:t>
      </w:r>
      <w:r w:rsidRPr="007F5C60">
        <w:rPr>
          <w:rFonts w:ascii="Consolas" w:hAnsi="Consolas" w:cs="Times New Roman"/>
          <w:bCs/>
          <w:sz w:val="18"/>
          <w:szCs w:val="18"/>
        </w:rPr>
        <w:t>;</w:t>
      </w:r>
    </w:p>
    <w:p w14:paraId="01BB7B06" w14:textId="77396D53" w:rsid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ведите путь к файлу с расширением .</w:t>
      </w:r>
      <w:r w:rsidRPr="009642E3">
        <w:rPr>
          <w:rFonts w:ascii="Consolas" w:hAnsi="Consolas" w:cs="Times New Roman"/>
          <w:bCs/>
          <w:sz w:val="18"/>
          <w:szCs w:val="18"/>
        </w:rPr>
        <w:t>txt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с двумя строками, с длинами[', </w:t>
      </w:r>
      <w:r w:rsidRPr="009642E3">
        <w:rPr>
          <w:rFonts w:ascii="Consolas" w:hAnsi="Consolas" w:cs="Times New Roman"/>
          <w:bCs/>
          <w:sz w:val="18"/>
          <w:szCs w:val="18"/>
        </w:rPr>
        <w:t>MIN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9642E3">
        <w:rPr>
          <w:rFonts w:ascii="Consolas" w:hAnsi="Consolas" w:cs="Times New Roman"/>
          <w:bCs/>
          <w:sz w:val="18"/>
          <w:szCs w:val="18"/>
        </w:rPr>
        <w:t>LEN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, '; ', </w:t>
      </w:r>
    </w:p>
    <w:p w14:paraId="7123FBB7" w14:textId="14AEFC36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D11EF9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</w:t>
      </w:r>
      <w:r w:rsidRPr="009642E3">
        <w:rPr>
          <w:rFonts w:ascii="Consolas" w:hAnsi="Consolas" w:cs="Times New Roman"/>
          <w:bCs/>
          <w:sz w:val="18"/>
          <w:szCs w:val="18"/>
        </w:rPr>
        <w:t>MAX</w:t>
      </w:r>
      <w:r w:rsidRPr="007F5C60">
        <w:rPr>
          <w:rFonts w:ascii="Consolas" w:hAnsi="Consolas" w:cs="Times New Roman"/>
          <w:bCs/>
          <w:sz w:val="18"/>
          <w:szCs w:val="18"/>
        </w:rPr>
        <w:t>_</w:t>
      </w:r>
      <w:r w:rsidRPr="009642E3">
        <w:rPr>
          <w:rFonts w:ascii="Consolas" w:hAnsi="Consolas" w:cs="Times New Roman"/>
          <w:bCs/>
          <w:sz w:val="18"/>
          <w:szCs w:val="18"/>
        </w:rPr>
        <w:t>LEN</w:t>
      </w:r>
      <w:r w:rsidRPr="007F5C60">
        <w:rPr>
          <w:rFonts w:ascii="Consolas" w:hAnsi="Consolas" w:cs="Times New Roman"/>
          <w:bCs/>
          <w:sz w:val="18"/>
          <w:szCs w:val="18"/>
        </w:rPr>
        <w:t>, ']: ');</w:t>
      </w:r>
    </w:p>
    <w:p w14:paraId="106B534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067545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ExtractFileEx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&lt;&gt; '.txt' Then</w:t>
      </w:r>
    </w:p>
    <w:p w14:paraId="171B744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1347DBF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Расширение файла не .</w:t>
      </w:r>
      <w:r w:rsidRPr="009642E3">
        <w:rPr>
          <w:rFonts w:ascii="Consolas" w:hAnsi="Consolas" w:cs="Times New Roman"/>
          <w:bCs/>
          <w:sz w:val="18"/>
          <w:szCs w:val="18"/>
        </w:rPr>
        <w:t>txt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!');</w:t>
      </w:r>
    </w:p>
    <w:p w14:paraId="46CEB90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039E12B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62404D6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7E6ED6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12E08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E000A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) : Boolean;</w:t>
      </w:r>
    </w:p>
    <w:p w14:paraId="12B1A6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443A735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1168B26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891817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0120C73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e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61865A2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7A3E2CB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3E47436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4EF179E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Boolean;</w:t>
      </w:r>
    </w:p>
    <w:p w14:paraId="20DE17D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034652A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3BDE851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2A3F5A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471411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Try</w:t>
      </w:r>
    </w:p>
    <w:p w14:paraId="67DD77E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Reset(F);</w:t>
      </w:r>
    </w:p>
    <w:p w14:paraId="364DD4A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62E2D3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xcept</w:t>
      </w:r>
    </w:p>
    <w:p w14:paraId="32E017C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59FCE50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55EB8FD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48FB0C5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214630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) : Boolean;</w:t>
      </w:r>
    </w:p>
    <w:p w14:paraId="4327069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4B339D0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161CD44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B08E92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4FE682C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eIsReadOnl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593493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511D4BF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6BF8F9E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499820A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Boolean;</w:t>
      </w:r>
    </w:p>
    <w:p w14:paraId="6C2AA68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B43516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2097880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04B698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181C8E8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set(F);</w:t>
      </w:r>
    </w:p>
    <w:p w14:paraId="1A9592B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EOF(F) Then</w:t>
      </w:r>
    </w:p>
    <w:p w14:paraId="772A21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26595C0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4D2C757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3DA28EC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204B2AA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Boolean;</w:t>
      </w:r>
    </w:p>
    <w:p w14:paraId="7EB0066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41F2B76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1772820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1EF2DBF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65EDB75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Reset(F);</w:t>
      </w:r>
    </w:p>
    <w:p w14:paraId="6B9FADA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67D5646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EOF(F) Then</w:t>
      </w:r>
    </w:p>
    <w:p w14:paraId="007914E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40232A0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200FEE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Not EOF(F) Then</w:t>
      </w:r>
    </w:p>
    <w:p w14:paraId="1E44B85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4D5FE83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735CA2A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43D8D99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7120C96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Boolean;</w:t>
      </w:r>
    </w:p>
    <w:p w14:paraId="11DA5F5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0187483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r: String;</w:t>
      </w:r>
    </w:p>
    <w:p w14:paraId="3DEA631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63E9100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F1990B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tr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'';</w:t>
      </w:r>
    </w:p>
    <w:p w14:paraId="12D1E66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set(F);</w:t>
      </w:r>
    </w:p>
    <w:p w14:paraId="19816F3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, Str);</w:t>
      </w:r>
    </w:p>
    <w:p w14:paraId="15944A6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Str);</w:t>
      </w:r>
    </w:p>
    <w:p w14:paraId="74F623F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21CE5B1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0489B9E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, Str);</w:t>
      </w:r>
    </w:p>
    <w:p w14:paraId="32ADBB5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Str);</w:t>
      </w:r>
    </w:p>
    <w:p w14:paraId="4DF9E6E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071D13E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019042E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Not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1664740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26C4535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GetFileNormal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54BEF0D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C292B7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;</w:t>
      </w:r>
    </w:p>
    <w:p w14:paraId="1275A3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4605272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4EBC70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2E3C088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501ED3F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);</w:t>
      </w:r>
    </w:p>
    <w:p w14:paraId="49B59C4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5739B7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5C462873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 xml:space="preserve">= </w:t>
      </w:r>
      <w:r w:rsidRPr="009642E3">
        <w:rPr>
          <w:rFonts w:ascii="Consolas" w:hAnsi="Consolas" w:cs="Times New Roman"/>
          <w:bCs/>
          <w:sz w:val="18"/>
          <w:szCs w:val="18"/>
        </w:rPr>
        <w:t>False</w:t>
      </w:r>
      <w:r w:rsidRPr="007F5C60">
        <w:rPr>
          <w:rFonts w:ascii="Consolas" w:hAnsi="Consolas" w:cs="Times New Roman"/>
          <w:bCs/>
          <w:sz w:val="18"/>
          <w:szCs w:val="18"/>
        </w:rPr>
        <w:t>;</w:t>
      </w:r>
    </w:p>
    <w:p w14:paraId="0A8AADE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Проверьте корректность ввода пути к файлу!');</w:t>
      </w:r>
    </w:p>
    <w:p w14:paraId="053D4C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B99B63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72EFBBA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ssign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F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72001DC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nd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 Then</w:t>
      </w:r>
    </w:p>
    <w:p w14:paraId="09829EF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7319AE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3B3F518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'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закрыт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для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чтения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!');</w:t>
      </w:r>
    </w:p>
    <w:p w14:paraId="072868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344F7DE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nd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 Then</w:t>
      </w:r>
    </w:p>
    <w:p w14:paraId="689F081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3807865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13B9CC3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'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пуст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!');</w:t>
      </w:r>
    </w:p>
    <w:p w14:paraId="59DB2E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489B33A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nd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 Then</w:t>
      </w:r>
    </w:p>
    <w:p w14:paraId="0519C1C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482C7C1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= </w:t>
      </w:r>
      <w:r w:rsidRPr="009642E3">
        <w:rPr>
          <w:rFonts w:ascii="Consolas" w:hAnsi="Consolas" w:cs="Times New Roman"/>
          <w:bCs/>
          <w:sz w:val="18"/>
          <w:szCs w:val="18"/>
        </w:rPr>
        <w:t>Fals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;</w:t>
      </w:r>
    </w:p>
    <w:p w14:paraId="6DA03A3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Количество строк в файле не две!');</w:t>
      </w:r>
    </w:p>
    <w:p w14:paraId="36E5557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70CDD8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nd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 Then</w:t>
      </w:r>
    </w:p>
    <w:p w14:paraId="639C0E7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74E4A7F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030C0D9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0730F1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GetFileNormal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59168AA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50D2C47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;</w:t>
      </w:r>
    </w:p>
    <w:p w14:paraId="40C8DE9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7510A91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1B32B2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030873C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764EDFD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);</w:t>
      </w:r>
    </w:p>
    <w:p w14:paraId="4AEE956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3DE552E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21AB19C7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 xml:space="preserve">= </w:t>
      </w:r>
      <w:r w:rsidRPr="009642E3">
        <w:rPr>
          <w:rFonts w:ascii="Consolas" w:hAnsi="Consolas" w:cs="Times New Roman"/>
          <w:bCs/>
          <w:sz w:val="18"/>
          <w:szCs w:val="18"/>
        </w:rPr>
        <w:t>False</w:t>
      </w:r>
      <w:r w:rsidRPr="007F5C60">
        <w:rPr>
          <w:rFonts w:ascii="Consolas" w:hAnsi="Consolas" w:cs="Times New Roman"/>
          <w:bCs/>
          <w:sz w:val="18"/>
          <w:szCs w:val="18"/>
        </w:rPr>
        <w:t>;</w:t>
      </w:r>
    </w:p>
    <w:p w14:paraId="3C08AC4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Проверьте корректность ввода пути к файлу!');</w:t>
      </w:r>
    </w:p>
    <w:p w14:paraId="33C6EAF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71314CF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0B6278E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ssign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F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5BC4C90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And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2760D13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4847AD6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00D45AF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'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закрыт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для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записи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!');</w:t>
      </w:r>
    </w:p>
    <w:p w14:paraId="6DB30DB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09234BE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2A24ABE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5BE45AF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String;</w:t>
      </w:r>
    </w:p>
    <w:p w14:paraId="6283AF7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0EE74D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r: String;</w:t>
      </w:r>
    </w:p>
    <w:p w14:paraId="0705407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F85C48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, Str);</w:t>
      </w:r>
    </w:p>
    <w:p w14:paraId="79D25A7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Str;</w:t>
      </w:r>
    </w:p>
    <w:p w14:paraId="15E49FC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7ED18EF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Num: Integer) : String;</w:t>
      </w:r>
    </w:p>
    <w:p w14:paraId="4865BF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02824FD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r: String;</w:t>
      </w:r>
    </w:p>
    <w:p w14:paraId="5C3E585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5ECF6B3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56508ED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6B83DB76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7F5C60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>'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Введите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строку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номер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', </w:t>
      </w:r>
      <w:r w:rsidRPr="009642E3">
        <w:rPr>
          <w:rFonts w:ascii="Consolas" w:hAnsi="Consolas" w:cs="Times New Roman"/>
          <w:bCs/>
          <w:sz w:val="18"/>
          <w:szCs w:val="18"/>
        </w:rPr>
        <w:t>Num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, ',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с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длиной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[', </w:t>
      </w:r>
      <w:r w:rsidRPr="009642E3">
        <w:rPr>
          <w:rFonts w:ascii="Consolas" w:hAnsi="Consolas" w:cs="Times New Roman"/>
          <w:bCs/>
          <w:sz w:val="18"/>
          <w:szCs w:val="18"/>
        </w:rPr>
        <w:t>MIN</w:t>
      </w:r>
      <w:r w:rsidRPr="007F5C60">
        <w:rPr>
          <w:rFonts w:ascii="Consolas" w:hAnsi="Consolas" w:cs="Times New Roman"/>
          <w:bCs/>
          <w:sz w:val="18"/>
          <w:szCs w:val="18"/>
        </w:rPr>
        <w:t>_</w:t>
      </w:r>
      <w:r w:rsidRPr="009642E3">
        <w:rPr>
          <w:rFonts w:ascii="Consolas" w:hAnsi="Consolas" w:cs="Times New Roman"/>
          <w:bCs/>
          <w:sz w:val="18"/>
          <w:szCs w:val="18"/>
        </w:rPr>
        <w:t>LEN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, ';', </w:t>
      </w:r>
      <w:r w:rsidRPr="009642E3">
        <w:rPr>
          <w:rFonts w:ascii="Consolas" w:hAnsi="Consolas" w:cs="Times New Roman"/>
          <w:bCs/>
          <w:sz w:val="18"/>
          <w:szCs w:val="18"/>
        </w:rPr>
        <w:t>MAX</w:t>
      </w:r>
      <w:r w:rsidRPr="007F5C60">
        <w:rPr>
          <w:rFonts w:ascii="Consolas" w:hAnsi="Consolas" w:cs="Times New Roman"/>
          <w:bCs/>
          <w:sz w:val="18"/>
          <w:szCs w:val="18"/>
        </w:rPr>
        <w:t>_</w:t>
      </w:r>
      <w:r w:rsidRPr="009642E3">
        <w:rPr>
          <w:rFonts w:ascii="Consolas" w:hAnsi="Consolas" w:cs="Times New Roman"/>
          <w:bCs/>
          <w:sz w:val="18"/>
          <w:szCs w:val="18"/>
        </w:rPr>
        <w:t>LEN</w:t>
      </w:r>
      <w:r w:rsidRPr="007F5C60">
        <w:rPr>
          <w:rFonts w:ascii="Consolas" w:hAnsi="Consolas" w:cs="Times New Roman"/>
          <w:bCs/>
          <w:sz w:val="18"/>
          <w:szCs w:val="18"/>
        </w:rPr>
        <w:t>, ']: ');</w:t>
      </w:r>
    </w:p>
    <w:p w14:paraId="3C87418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);</w:t>
      </w:r>
    </w:p>
    <w:p w14:paraId="2BE9445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Str);</w:t>
      </w:r>
    </w:p>
    <w:p w14:paraId="2EEF79D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3422552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Str;</w:t>
      </w:r>
    </w:p>
    <w:p w14:paraId="242A3C9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36280B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Var Str1: String; Var Str2: String);</w:t>
      </w:r>
    </w:p>
    <w:p w14:paraId="74F182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015A5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097AF57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Option: Integer;</w:t>
      </w:r>
    </w:p>
    <w:p w14:paraId="4D26D71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615EAB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ы хотите: ');</w:t>
      </w:r>
    </w:p>
    <w:p w14:paraId="71DB31A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водить строки через файл - 1');</w:t>
      </w:r>
    </w:p>
    <w:p w14:paraId="010C70B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водить строки через консоль - 2');</w:t>
      </w:r>
    </w:p>
    <w:p w14:paraId="554DEEC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Option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2);</w:t>
      </w:r>
    </w:p>
    <w:p w14:paraId="29CE4C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Option = 1 Then</w:t>
      </w:r>
    </w:p>
    <w:p w14:paraId="6A5E262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38EAC7C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GetFileNormal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F);</w:t>
      </w:r>
    </w:p>
    <w:p w14:paraId="21FF628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set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F);</w:t>
      </w:r>
    </w:p>
    <w:p w14:paraId="5D72CBB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1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RF);</w:t>
      </w:r>
    </w:p>
    <w:p w14:paraId="17FD6DE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2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RF);</w:t>
      </w:r>
    </w:p>
    <w:p w14:paraId="706D91D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F);</w:t>
      </w:r>
    </w:p>
    <w:p w14:paraId="36804F3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</w:t>
      </w:r>
    </w:p>
    <w:p w14:paraId="736C3C6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</w:t>
      </w:r>
    </w:p>
    <w:p w14:paraId="1A5667E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7FDCE82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1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1);</w:t>
      </w:r>
    </w:p>
    <w:p w14:paraId="58C2F4D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2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2);</w:t>
      </w:r>
    </w:p>
    <w:p w14:paraId="4A37997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520787B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5EEE36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Str: String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3897CC4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284870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: Integer;</w:t>
      </w:r>
    </w:p>
    <w:p w14:paraId="213DCD9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5B05322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Str));</w:t>
      </w:r>
    </w:p>
    <w:p w14:paraId="7163197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For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Low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o Hig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01D5467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Str[I + 1];</w:t>
      </w:r>
    </w:p>
    <w:p w14:paraId="6DFC574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4AC62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AStr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Str1: String; Str2: String; Var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6450C1B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09251DD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1, Astr1);</w:t>
      </w:r>
    </w:p>
    <w:p w14:paraId="6FF5B09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2, Astr2);</w:t>
      </w:r>
    </w:p>
    <w:p w14:paraId="3F839C1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3709050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701317D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278575D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ep: Real;</w:t>
      </w:r>
    </w:p>
    <w:p w14:paraId="46063C2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Integer;</w:t>
      </w:r>
    </w:p>
    <w:p w14:paraId="783F755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Char;</w:t>
      </w:r>
    </w:p>
    <w:p w14:paraId="358599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15E5F9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tep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Lengt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- 1;</w:t>
      </w:r>
    </w:p>
    <w:p w14:paraId="7C864ED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hile Step &gt;= 1 Do</w:t>
      </w:r>
    </w:p>
    <w:p w14:paraId="478B7B4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4D051F4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runc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Step);</w:t>
      </w:r>
    </w:p>
    <w:p w14:paraId="588E6B8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6AC0918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While Step + I &lt;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Lengt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789BE6A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 </w:t>
      </w:r>
    </w:p>
    <w:p w14:paraId="0FED2D4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f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Ord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) &gt; Ord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 +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]) Then</w:t>
      </w:r>
    </w:p>
    <w:p w14:paraId="18EEB9B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Begin</w:t>
      </w:r>
    </w:p>
    <w:p w14:paraId="1957487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;</w:t>
      </w:r>
    </w:p>
    <w:p w14:paraId="4483024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 +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];</w:t>
      </w:r>
    </w:p>
    <w:p w14:paraId="70FB0E7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I +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] :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6A67FA8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End;</w:t>
      </w:r>
    </w:p>
    <w:p w14:paraId="3202BF2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nc(I);</w:t>
      </w:r>
    </w:p>
    <w:p w14:paraId="2E6CC25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1D67744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tep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Step / FACTOR;</w:t>
      </w:r>
    </w:p>
    <w:p w14:paraId="24E4428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63D9D9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377F27D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AStr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2427627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15F8DAB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1);</w:t>
      </w:r>
    </w:p>
    <w:p w14:paraId="06EAE7B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2);</w:t>
      </w:r>
    </w:p>
    <w:p w14:paraId="7CC7ED0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CDE3E4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 J: Integer) : Integer;</w:t>
      </w:r>
    </w:p>
    <w:p w14:paraId="1507FDF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</w:p>
    <w:p w14:paraId="6EA5B95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: Integer;</w:t>
      </w:r>
    </w:p>
    <w:p w14:paraId="66C4916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1E0A0E6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02D863C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hile I &lt;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Hig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4278D6F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30DC478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] &lt;&gt;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I + 1] Then</w:t>
      </w:r>
    </w:p>
    <w:p w14:paraId="0DB10FE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5CBC3FE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J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;</w:t>
      </w:r>
    </w:p>
    <w:p w14:paraId="3CEB533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nc(J);</w:t>
      </w:r>
    </w:p>
    <w:p w14:paraId="2AE4FCF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2DCA47B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nc(I);</w:t>
      </w:r>
    </w:p>
    <w:p w14:paraId="442EB84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4F5FA85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J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Hig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];</w:t>
      </w:r>
    </w:p>
    <w:p w14:paraId="23C944A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J + 1;</w:t>
      </w:r>
    </w:p>
    <w:p w14:paraId="7B5BA5F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5FAD2C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Sam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274818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4A9A914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J: Integer;</w:t>
      </w:r>
    </w:p>
    <w:p w14:paraId="26C349B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2CEF35C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AStr1) + Length(AStr2));</w:t>
      </w:r>
    </w:p>
    <w:p w14:paraId="6FEE5C9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26631C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J);</w:t>
      </w:r>
    </w:p>
    <w:p w14:paraId="4348EF8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2, J);</w:t>
      </w:r>
    </w:p>
    <w:p w14:paraId="601AF5F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J);</w:t>
      </w:r>
    </w:p>
    <w:p w14:paraId="055C288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3B8C9F2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3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1CC2BDF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5FF616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J: Integer;</w:t>
      </w:r>
    </w:p>
    <w:p w14:paraId="6149C6F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6623A3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AStr1) + Length(AStr2) + Length(AStr3));</w:t>
      </w:r>
    </w:p>
    <w:p w14:paraId="615FEC9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3804B8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J);</w:t>
      </w:r>
    </w:p>
    <w:p w14:paraId="282B7C1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2, J);</w:t>
      </w:r>
    </w:p>
    <w:p w14:paraId="2744270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3, J);</w:t>
      </w:r>
    </w:p>
    <w:p w14:paraId="7C9A9CA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J);</w:t>
      </w:r>
    </w:p>
    <w:p w14:paraId="52795DD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5127FA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Sam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1B76B5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49D4A8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, J: Integer;</w:t>
      </w:r>
    </w:p>
    <w:p w14:paraId="5142300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338A86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5FA12B9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451143B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);</w:t>
      </w:r>
    </w:p>
    <w:p w14:paraId="425F04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hile I &lt;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Hig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5243CBE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Begin</w:t>
      </w:r>
    </w:p>
    <w:p w14:paraId="0DF208F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] =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I + 1] Then</w:t>
      </w:r>
    </w:p>
    <w:p w14:paraId="194F312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0E1E0A0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J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;</w:t>
      </w:r>
    </w:p>
    <w:p w14:paraId="3172718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nc(J);</w:t>
      </w:r>
    </w:p>
    <w:p w14:paraId="0E790AA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nc(I);</w:t>
      </w:r>
    </w:p>
    <w:p w14:paraId="54996EC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1D3B62D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nc(I);</w:t>
      </w:r>
    </w:p>
    <w:p w14:paraId="0A4AD14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734C6DF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J = 0 Then</w:t>
      </w:r>
    </w:p>
    <w:p w14:paraId="56233AE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1)</w:t>
      </w:r>
    </w:p>
    <w:p w14:paraId="209877B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</w:t>
      </w:r>
    </w:p>
    <w:p w14:paraId="14360E6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J);</w:t>
      </w:r>
    </w:p>
    <w:p w14:paraId="78D3A4F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A6B806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3928C0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6B5B047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, J: Integer;</w:t>
      </w:r>
    </w:p>
    <w:p w14:paraId="1DC706C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75AAC2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6C8BE53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4DE4F83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);</w:t>
      </w:r>
    </w:p>
    <w:p w14:paraId="64127D3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hile I &lt;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Hig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3459914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6B27076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] =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I + 1] Then</w:t>
      </w:r>
    </w:p>
    <w:p w14:paraId="5354574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f (I =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Hig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- 1) Or 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] &lt;&gt;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 + 2]) Then</w:t>
      </w:r>
    </w:p>
    <w:p w14:paraId="65A6377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Begin</w:t>
      </w:r>
    </w:p>
    <w:p w14:paraId="34AA617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J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;</w:t>
      </w:r>
    </w:p>
    <w:p w14:paraId="0769E38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Inc(J);</w:t>
      </w:r>
    </w:p>
    <w:p w14:paraId="044A8EF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Inc(I);</w:t>
      </w:r>
    </w:p>
    <w:p w14:paraId="3B5B097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End</w:t>
      </w:r>
    </w:p>
    <w:p w14:paraId="2E8730D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Else</w:t>
      </w:r>
    </w:p>
    <w:p w14:paraId="13695F5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nc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I, 2);</w:t>
      </w:r>
    </w:p>
    <w:p w14:paraId="4C7AEE5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nc(I);</w:t>
      </w:r>
    </w:p>
    <w:p w14:paraId="2316246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237F17A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J = 0 Then</w:t>
      </w:r>
    </w:p>
    <w:p w14:paraId="5DBB16C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1)</w:t>
      </w:r>
    </w:p>
    <w:p w14:paraId="6D663B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</w:t>
      </w:r>
    </w:p>
    <w:p w14:paraId="05FC918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J);   </w:t>
      </w:r>
    </w:p>
    <w:p w14:paraId="456771D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2C87D6E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) : Integer;</w:t>
      </w:r>
    </w:p>
    <w:p w14:paraId="724BDE1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393FC75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7F5C60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>'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Вы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хотите</w:t>
      </w:r>
      <w:r w:rsidRPr="007F5C60">
        <w:rPr>
          <w:rFonts w:ascii="Consolas" w:hAnsi="Consolas" w:cs="Times New Roman"/>
          <w:bCs/>
          <w:sz w:val="18"/>
          <w:szCs w:val="18"/>
        </w:rPr>
        <w:t>: ');</w:t>
      </w:r>
    </w:p>
    <w:p w14:paraId="3F49081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айти одинаковые символы в обеих строках - 1');</w:t>
      </w:r>
    </w:p>
    <w:p w14:paraId="6FC94B2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айти уникальные символы в первой строке - 2');</w:t>
      </w:r>
    </w:p>
    <w:p w14:paraId="1854F25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айти уникальные символы во второй строке - 3');</w:t>
      </w:r>
    </w:p>
    <w:p w14:paraId="0DE2692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3);</w:t>
      </w:r>
    </w:p>
    <w:p w14:paraId="41E8935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2698E2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Console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7680542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42A178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: Integer;</w:t>
      </w:r>
    </w:p>
    <w:p w14:paraId="4DD5F73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2479593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E6045D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Элементы, удовлетворяющие условию: ');</w:t>
      </w:r>
    </w:p>
    <w:p w14:paraId="2E64C93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hAnsi="Consolas" w:cs="Times New Roman"/>
          <w:bCs/>
          <w:sz w:val="18"/>
          <w:szCs w:val="18"/>
        </w:rPr>
        <w:t>If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0] = #0 </w:t>
      </w:r>
      <w:r w:rsidRPr="009642E3">
        <w:rPr>
          <w:rFonts w:ascii="Consolas" w:hAnsi="Consolas" w:cs="Times New Roman"/>
          <w:bCs/>
          <w:sz w:val="18"/>
          <w:szCs w:val="18"/>
        </w:rPr>
        <w:t>Then</w:t>
      </w:r>
    </w:p>
    <w:p w14:paraId="6B87F09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элементов, удовлетворяющих условию, нет!')</w:t>
      </w:r>
    </w:p>
    <w:p w14:paraId="5926824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hAnsi="Consolas" w:cs="Times New Roman"/>
          <w:bCs/>
          <w:sz w:val="18"/>
          <w:szCs w:val="18"/>
        </w:rPr>
        <w:t>Else</w:t>
      </w:r>
    </w:p>
    <w:p w14:paraId="35602C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For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 To Hig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458F041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''''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, '''; ');</w:t>
      </w:r>
    </w:p>
    <w:p w14:paraId="1A9BF87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C96A89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File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6ACF9D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9DED01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: Integer;</w:t>
      </w:r>
    </w:p>
    <w:p w14:paraId="33E157B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6EF207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ppend(F);</w:t>
      </w:r>
    </w:p>
    <w:p w14:paraId="7EBE0B70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7F5C60">
        <w:rPr>
          <w:rFonts w:ascii="Consolas" w:hAnsi="Consolas" w:cs="Times New Roman"/>
          <w:bCs/>
          <w:sz w:val="18"/>
          <w:szCs w:val="18"/>
          <w:lang w:val="ru-RU"/>
        </w:rPr>
        <w:t>(</w:t>
      </w:r>
      <w:r w:rsidRPr="009642E3">
        <w:rPr>
          <w:rFonts w:ascii="Consolas" w:hAnsi="Consolas" w:cs="Times New Roman"/>
          <w:bCs/>
          <w:sz w:val="18"/>
          <w:szCs w:val="18"/>
        </w:rPr>
        <w:t>F</w:t>
      </w:r>
      <w:r w:rsidRPr="007F5C60">
        <w:rPr>
          <w:rFonts w:ascii="Consolas" w:hAnsi="Consolas" w:cs="Times New Roman"/>
          <w:bCs/>
          <w:sz w:val="18"/>
          <w:szCs w:val="18"/>
          <w:lang w:val="ru-RU"/>
        </w:rPr>
        <w:t>);</w:t>
      </w:r>
    </w:p>
    <w:p w14:paraId="5BC9B21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, 'Элементы, удовлетворяющие условию: ');</w:t>
      </w:r>
    </w:p>
    <w:p w14:paraId="63C1CD2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hAnsi="Consolas" w:cs="Times New Roman"/>
          <w:bCs/>
          <w:sz w:val="18"/>
          <w:szCs w:val="18"/>
        </w:rPr>
        <w:t>If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0] = #0 </w:t>
      </w:r>
      <w:r w:rsidRPr="009642E3">
        <w:rPr>
          <w:rFonts w:ascii="Consolas" w:hAnsi="Consolas" w:cs="Times New Roman"/>
          <w:bCs/>
          <w:sz w:val="18"/>
          <w:szCs w:val="18"/>
        </w:rPr>
        <w:t>Then</w:t>
      </w:r>
    </w:p>
    <w:p w14:paraId="1CE774B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, 'элементов, удовлетворяющих условию, нет')</w:t>
      </w:r>
    </w:p>
    <w:p w14:paraId="7675180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hAnsi="Consolas" w:cs="Times New Roman"/>
          <w:bCs/>
          <w:sz w:val="18"/>
          <w:szCs w:val="18"/>
        </w:rPr>
        <w:t>Else</w:t>
      </w:r>
    </w:p>
    <w:p w14:paraId="05286B7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For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 To Hig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7AAF654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F, ''''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, '''; ');</w:t>
      </w:r>
    </w:p>
    <w:p w14:paraId="35CE609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495B5E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514A636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2DD3B47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2DBE26F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72E9E2B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Option: Integer;</w:t>
      </w:r>
    </w:p>
    <w:p w14:paraId="11AB728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9557C2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ы хотите: ');</w:t>
      </w:r>
    </w:p>
    <w:p w14:paraId="5F89FA6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ыводить строки через файл - 1');</w:t>
      </w:r>
    </w:p>
    <w:p w14:paraId="4B59226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ыводить строки через консоль - 2');</w:t>
      </w:r>
    </w:p>
    <w:p w14:paraId="3589BE7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Option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2);</w:t>
      </w:r>
    </w:p>
    <w:p w14:paraId="005C5DB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Option = 1 Then</w:t>
      </w:r>
    </w:p>
    <w:p w14:paraId="72839C0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3E04B5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GetFileNormal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WF);</w:t>
      </w:r>
    </w:p>
    <w:p w14:paraId="55B396F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File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WF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65B4372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</w:t>
      </w:r>
    </w:p>
    <w:p w14:paraId="4DB5E6A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 </w:t>
      </w:r>
    </w:p>
    <w:p w14:paraId="565E9A0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Console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64857C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205B9D6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reeMemor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75B2F9F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E2B9E3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1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Nil;</w:t>
      </w:r>
    </w:p>
    <w:p w14:paraId="1A61940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2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Nil;</w:t>
      </w:r>
    </w:p>
    <w:p w14:paraId="2C778CC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Nil;</w:t>
      </w:r>
    </w:p>
    <w:p w14:paraId="015FB04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Nil;       </w:t>
      </w:r>
    </w:p>
    <w:p w14:paraId="4EF9E69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410DA9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59DE78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Str1, AStr2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45C92E9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r1, Str2: String;</w:t>
      </w:r>
    </w:p>
    <w:p w14:paraId="520D485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ction: Integer;</w:t>
      </w:r>
    </w:p>
    <w:p w14:paraId="629E457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CDBE81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Task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4B633F2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1, Str2);</w:t>
      </w:r>
    </w:p>
    <w:p w14:paraId="397A86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AStr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1, Str2, AStr1, AStr2);</w:t>
      </w:r>
    </w:p>
    <w:p w14:paraId="2C8B583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AStr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1, AStr2);</w:t>
      </w:r>
    </w:p>
    <w:p w14:paraId="78C49A6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ction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);</w:t>
      </w:r>
    </w:p>
    <w:p w14:paraId="29658DB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Action = 1 Then</w:t>
      </w:r>
    </w:p>
    <w:p w14:paraId="37FA3C7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15EF31D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Sam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AStr2);</w:t>
      </w:r>
    </w:p>
    <w:p w14:paraId="145717C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6C38535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Sam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</w:t>
      </w:r>
    </w:p>
    <w:p w14:paraId="47E1D18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</w:t>
      </w:r>
    </w:p>
    <w:p w14:paraId="3D2EEB7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 If Action = 2 Then</w:t>
      </w:r>
    </w:p>
    <w:p w14:paraId="4C0B6D5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6D6ECF9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AStr2, AStr1);</w:t>
      </w:r>
    </w:p>
    <w:p w14:paraId="4F1FA38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BD18F0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</w:t>
      </w:r>
    </w:p>
    <w:p w14:paraId="01687AE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</w:t>
      </w:r>
    </w:p>
    <w:p w14:paraId="203F995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</w:t>
      </w:r>
    </w:p>
    <w:p w14:paraId="42EAFCB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4BED065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AStr2, AStr2);</w:t>
      </w:r>
    </w:p>
    <w:p w14:paraId="5F18959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4D2F89D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</w:t>
      </w:r>
    </w:p>
    <w:p w14:paraId="33C8AC1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 </w:t>
      </w:r>
    </w:p>
    <w:p w14:paraId="347FC3A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2481C5D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reeMemor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AStr1, AStr2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218ECF3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;</w:t>
      </w:r>
    </w:p>
    <w:p w14:paraId="2D152348" w14:textId="7EAF9D0F" w:rsidR="00403D85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.</w:t>
      </w:r>
    </w:p>
    <w:p w14:paraId="4FAF0E9F" w14:textId="77777777" w:rsidR="00CD1A4D" w:rsidRPr="008F4786" w:rsidRDefault="00CD1A4D" w:rsidP="00E22832">
      <w:pPr>
        <w:ind w:left="-708" w:right="-858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14:paraId="239D68B0" w14:textId="77777777" w:rsidR="0025688C" w:rsidRPr="008F4786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68C5E1DB" w14:textId="340439CA" w:rsidR="0025688C" w:rsidRDefault="0025688C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F0B8A7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#include &lt;iostream&gt;</w:t>
      </w:r>
    </w:p>
    <w:p w14:paraId="38CBBA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#include &lt;string&gt;</w:t>
      </w:r>
    </w:p>
    <w:p w14:paraId="7AB698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#include &lt;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gt;</w:t>
      </w:r>
    </w:p>
    <w:p w14:paraId="4A063F3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const int</w:t>
      </w:r>
    </w:p>
    <w:p w14:paraId="6CB5236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MIN_LEN = 1,</w:t>
      </w:r>
    </w:p>
    <w:p w14:paraId="7C1B5C1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MAX_LEN = 100;</w:t>
      </w:r>
    </w:p>
    <w:p w14:paraId="40A8B1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const double</w:t>
      </w:r>
    </w:p>
    <w:p w14:paraId="229B345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ACTOR = 1.247;</w:t>
      </w:r>
    </w:p>
    <w:p w14:paraId="3733408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Task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43E3B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lastRenderedPageBreak/>
        <w:t>{</w:t>
      </w:r>
    </w:p>
    <w:p w14:paraId="226A5A4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Данная программа находит элементы в двух строках по одному из критериев.\n\n";</w:t>
      </w:r>
    </w:p>
    <w:p w14:paraId="6516F3A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3C8DD93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d::string str)</w:t>
      </w:r>
    </w:p>
    <w:p w14:paraId="28D29F0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332C4C3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5742D4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14F8B93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.siz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&lt; MIN_LEN ||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.siz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&gt; MAX_LEN)</w:t>
      </w:r>
    </w:p>
    <w:p w14:paraId="24E6E32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48A422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Длина строки не попадает в диапазон!\n";</w:t>
      </w:r>
    </w:p>
    <w:p w14:paraId="5BCDA86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BC3427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CD9225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10791D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A71BE7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int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nt count)</w:t>
      </w:r>
    </w:p>
    <w:p w14:paraId="18A4B64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1F14EA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option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162DC6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8AE566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option = 0;</w:t>
      </w:r>
    </w:p>
    <w:p w14:paraId="0336046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A54989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 {</w:t>
      </w:r>
    </w:p>
    <w:p w14:paraId="2A6E041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59A0ACA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gt;&gt; option;</w:t>
      </w:r>
    </w:p>
    <w:p w14:paraId="040CF7B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.fail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0086CD1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4E75CC8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in.clea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();</w:t>
      </w:r>
    </w:p>
    <w:p w14:paraId="18336E1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роверьте корректность ввода данных!\n";</w:t>
      </w:r>
    </w:p>
    <w:p w14:paraId="08127B7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овторите попытку: \n";</w:t>
      </w:r>
    </w:p>
    <w:p w14:paraId="481820C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60AF7A1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while (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.ge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!= '\n');</w:t>
      </w:r>
    </w:p>
    <w:p w14:paraId="46EBBCD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5CB860F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.ge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!=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'\n')</w:t>
      </w:r>
    </w:p>
    <w:p w14:paraId="286BD96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{</w:t>
      </w:r>
    </w:p>
    <w:p w14:paraId="4C80858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роверьте корректность ввода данных!\n";</w:t>
      </w:r>
    </w:p>
    <w:p w14:paraId="798EA96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овторите попытку: \n";</w:t>
      </w:r>
    </w:p>
    <w:p w14:paraId="7107060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57F1A6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while (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.ge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!= '\n');</w:t>
      </w:r>
    </w:p>
    <w:p w14:paraId="6823BB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DC9DEF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047AABA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7116FE6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1A2B8B9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1397F5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while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count)</w:t>
      </w:r>
    </w:p>
    <w:p w14:paraId="47A4C15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{</w:t>
      </w:r>
    </w:p>
    <w:p w14:paraId="16992CB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if (option =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1)</w:t>
      </w:r>
    </w:p>
    <w:p w14:paraId="0D54949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00D4215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6510F0C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55F310F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68DF8C6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631A4B1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02BFC55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Проверьт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корректность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ввода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данных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!\n";</w:t>
      </w:r>
    </w:p>
    <w:p w14:paraId="12026A7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овторите попытку: \n";</w:t>
      </w:r>
    </w:p>
    <w:p w14:paraId="01BBBC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1A3337E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9F55F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5506D2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option;</w:t>
      </w:r>
    </w:p>
    <w:p w14:paraId="49775E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0372758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</w:t>
      </w:r>
    </w:p>
    <w:p w14:paraId="59147C8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1F982B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C1840C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97A092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</w:t>
      </w:r>
    </w:p>
    <w:p w14:paraId="49BD2AF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7926998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58DDA32B" w14:textId="7E555B7B" w:rsid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ведите путь к файлу с расширением.txt с двумя строками, с длинами[" &lt;&lt; MIN_LEN &lt;&lt; </w:t>
      </w:r>
    </w:p>
    <w:p w14:paraId="2BA389CD" w14:textId="505B8076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"; "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&lt;&lt; MAX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_LEN &lt;&lt; "]: ";</w:t>
      </w:r>
    </w:p>
    <w:p w14:paraId="49C986A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gt;&g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33FB34C" w14:textId="692E4FA7" w:rsid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siz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&lt; 5 ||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- 4] != '.' || </w:t>
      </w:r>
    </w:p>
    <w:p w14:paraId="30B2A5CA" w14:textId="2C84C5F9" w:rsid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- 3] != 't' ||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- 2] != 'x' || </w:t>
      </w:r>
    </w:p>
    <w:p w14:paraId="7CABBE97" w14:textId="76583836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- 1] != 't')</w:t>
      </w:r>
    </w:p>
    <w:p w14:paraId="4DCE436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{</w:t>
      </w:r>
    </w:p>
    <w:p w14:paraId="7CFC83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Расширени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файла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н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.txt!\n";</w:t>
      </w:r>
    </w:p>
    <w:p w14:paraId="7E4467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14B071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565B8E5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171688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6C45F6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68CFA7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197261D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5420DD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BD6F5D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50A31B2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C55179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good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0776915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6AB3554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7CDB835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C4ABF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A94227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AbleToRead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0FFC281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579BF9C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5C9992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7204B1B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3923EB0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is_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op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31FBD1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49CDA7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3076121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CA02CA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7DD128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AbleToWrit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71B959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68457FB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D41777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6391880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o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o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app);</w:t>
      </w:r>
    </w:p>
    <w:p w14:paraId="611BF59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is_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op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08A9908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6C1A496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77E133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AB4CE8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563A97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Empty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B6942A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02FB7C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1A9E1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D298E1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E3C454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peek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==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traits_typ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eo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593B38A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4FF8E91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1B12ADF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6A970D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D5ACF3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RightCount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3FCBFB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F83B4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AB1893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17E9EB9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3FF7C7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ignor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numeric_limi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lt;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eamsiz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gt;::max(), '\n');</w:t>
      </w:r>
    </w:p>
    <w:p w14:paraId="7B57743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peek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==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traits_typ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eo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651253A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0B1FCFE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ignor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numeric_limi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lt;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eamsiz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gt;::max(), '\n');</w:t>
      </w:r>
    </w:p>
    <w:p w14:paraId="5E77F7D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peek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!=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traits_typ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eo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3B6C811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4CA07AB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38F820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37C73C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0872715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972B43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3077FF1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ing str;</w:t>
      </w:r>
    </w:p>
    <w:p w14:paraId="0680F0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B8F1AC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5C04151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getlin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, str);</w:t>
      </w:r>
    </w:p>
    <w:p w14:paraId="23AA25C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5177A73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7655FE9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getlin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, str);</w:t>
      </w:r>
    </w:p>
    <w:p w14:paraId="5C1476A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18193E3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}</w:t>
      </w:r>
    </w:p>
    <w:p w14:paraId="1B7376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3796F0A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49A5DA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107B19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getFileNormalRead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3F3523E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74B04A2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A18F10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</w:t>
      </w:r>
    </w:p>
    <w:p w14:paraId="19E3DBA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556F944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349746A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A7D26C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1E45015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58518C7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fal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;</w:t>
      </w:r>
    </w:p>
    <w:p w14:paraId="4B87C3D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роверьте корректность ввода пути к файлу!\n";</w:t>
      </w:r>
    </w:p>
    <w:p w14:paraId="3270276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3A48BA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AbleToRead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2A8DB14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18D79C9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29ED0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Файл закрыт для чтения!\n";</w:t>
      </w:r>
    </w:p>
    <w:p w14:paraId="41A441B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557998E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Empty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34EC32E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6468D4D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4B9A2D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Файл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пуст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!\n";</w:t>
      </w:r>
    </w:p>
    <w:p w14:paraId="00A97D3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013619D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RightCount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138981E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1D486BF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E63B2E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Количество строк в файле не две!\n";</w:t>
      </w:r>
    </w:p>
    <w:p w14:paraId="51D2E58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2BD391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50445CF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69AFEE6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D5A1B3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4D219F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getFileNormalWrit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B3AF98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1083F0B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0B5435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</w:t>
      </w:r>
    </w:p>
    <w:p w14:paraId="34E52B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56BB533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6B740C7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5E0F26D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0652F36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374FBD2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fal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;</w:t>
      </w:r>
    </w:p>
    <w:p w14:paraId="091991F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роверьте корректность ввода пути к файлу!\n";</w:t>
      </w:r>
    </w:p>
    <w:p w14:paraId="350154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0F1B11B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AbleToWrit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1C82BC1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5E77BEA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2DA4B9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Файл закрыт для записи!\n";</w:t>
      </w:r>
    </w:p>
    <w:p w14:paraId="7B928C6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4022817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6CCEDD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ECC715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amp; file)</w:t>
      </w:r>
    </w:p>
    <w:p w14:paraId="042537E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22DF5BC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ing str;</w:t>
      </w:r>
    </w:p>
    <w:p w14:paraId="6DD0FBF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getlin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, str);</w:t>
      </w:r>
    </w:p>
    <w:p w14:paraId="055E49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str;</w:t>
      </w:r>
    </w:p>
    <w:p w14:paraId="0D29601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075752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int num)</w:t>
      </w:r>
    </w:p>
    <w:p w14:paraId="3C05E38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48F68DC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ing str;</w:t>
      </w:r>
    </w:p>
    <w:p w14:paraId="35A90B8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12C929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</w:t>
      </w:r>
    </w:p>
    <w:p w14:paraId="16005C1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26D9786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Введит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строку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номер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" &lt;&lt; num &lt;&lt; ",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с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длиной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[" &lt;&lt; MIN_LEN &lt;&lt; ";" &lt;&lt; MAX_LEN &lt;&lt; "]: ";</w:t>
      </w:r>
    </w:p>
    <w:p w14:paraId="7FEDF5E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gt;&gt; str;</w:t>
      </w:r>
    </w:p>
    <w:p w14:paraId="66FF152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62DC482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37C99E3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str;</w:t>
      </w:r>
    </w:p>
    <w:p w14:paraId="4CC89D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>}</w:t>
      </w:r>
    </w:p>
    <w:p w14:paraId="4756821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d::string&amp; str1, std::string&amp; str2)</w:t>
      </w:r>
    </w:p>
    <w:p w14:paraId="5CC990A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3BC06BB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FF1BCD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option;</w:t>
      </w:r>
    </w:p>
    <w:p w14:paraId="57E5C6F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ы хотите: \n";</w:t>
      </w:r>
    </w:p>
    <w:p w14:paraId="250EC32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водить матрицу через файл - 1\n";</w:t>
      </w:r>
    </w:p>
    <w:p w14:paraId="4262803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водить матрицу через консоль - 2\n";</w:t>
      </w:r>
    </w:p>
    <w:p w14:paraId="57DCD8C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option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4E742EB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option == 1)</w:t>
      </w:r>
    </w:p>
    <w:p w14:paraId="5A32059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4C0C5DA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getFileNormalRead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171783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91D46F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str1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);</w:t>
      </w:r>
    </w:p>
    <w:p w14:paraId="033971E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str2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);</w:t>
      </w:r>
    </w:p>
    <w:p w14:paraId="4DD2F5B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31296F0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1D9578E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</w:t>
      </w:r>
    </w:p>
    <w:p w14:paraId="0A4CC89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3EB8B81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str1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1);</w:t>
      </w:r>
    </w:p>
    <w:p w14:paraId="4F7B967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str2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5347FE9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BFFAD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AABC5C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str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5ACFEF3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7619BF9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4D8DCA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.siz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1E96AF6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15D3614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694895D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 = st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0AA701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459BFC2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AStr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d::string str1, std::string str2, char*&amp; aStr1, char*&amp; aStr2, int&amp; lenAStr1, int&amp; lenAStr2)</w:t>
      </w:r>
    </w:p>
    <w:p w14:paraId="0C25221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79874A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1, aStr1, lenAStr1);</w:t>
      </w:r>
    </w:p>
    <w:p w14:paraId="7EBF6D3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2, aStr2, lenAStr2);</w:t>
      </w:r>
    </w:p>
    <w:p w14:paraId="10CE260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4F94EFC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1FBF38A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5EC26B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uble step;</w:t>
      </w:r>
    </w:p>
    <w:p w14:paraId="4F963D7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1C0787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FDA213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step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- 1; step &gt;= 1; step /= FACTOR)</w:t>
      </w:r>
    </w:p>
    <w:p w14:paraId="4E39B08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1635C13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trunc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ep);</w:t>
      </w:r>
    </w:p>
    <w:p w14:paraId="2742788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step +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3C17B90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atic_cas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lt;int&gt;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) &g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atic_cas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lt;int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&gt;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))</w:t>
      </w:r>
    </w:p>
    <w:p w14:paraId="7522FCE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{</w:t>
      </w:r>
    </w:p>
    <w:p w14:paraId="5A4D8B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6BDA71B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364956D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6955C8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1B0BB2D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AD9798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4177D6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AStr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har*&amp; aStr1, char*&amp; aStr2, int lenAStr1, int lenAStr2)</w:t>
      </w:r>
    </w:p>
    <w:p w14:paraId="443247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57E4986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aStr1, lenAStr1);</w:t>
      </w:r>
    </w:p>
    <w:p w14:paraId="77B770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aStr2, lenAStr2);</w:t>
      </w:r>
    </w:p>
    <w:p w14:paraId="536B4F3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56CB59E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int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int j, int lenAStr1)</w:t>
      </w:r>
    </w:p>
    <w:p w14:paraId="5245F4F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60D2E0E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50BA4F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lenAStr1 - 1;</w:t>
      </w:r>
    </w:p>
    <w:p w14:paraId="7AC53CE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7BBF20B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] !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1])</w:t>
      </w:r>
    </w:p>
    <w:p w14:paraId="6E571DC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1F1DC9D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4D4E4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46EB0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69B29CC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0435F54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++j;</w:t>
      </w:r>
    </w:p>
    <w:p w14:paraId="250EB2D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3FEF3E4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Sam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 aStr1, char* aStr2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int lenAStr1, int lenAStr2)</w:t>
      </w:r>
    </w:p>
    <w:p w14:paraId="58357D7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171B1D3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3D93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j;</w:t>
      </w:r>
    </w:p>
    <w:p w14:paraId="0348477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1 + lenAStr2];</w:t>
      </w:r>
    </w:p>
    <w:p w14:paraId="06EA61F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0;</w:t>
      </w:r>
    </w:p>
    <w:p w14:paraId="68BC3FD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1, j, lenAStr1);</w:t>
      </w:r>
    </w:p>
    <w:p w14:paraId="18EA953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2, j, lenAStr2);</w:t>
      </w:r>
    </w:p>
    <w:p w14:paraId="7A6AE8F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j;</w:t>
      </w:r>
    </w:p>
    <w:p w14:paraId="72776BD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6A7044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6FF96FA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F3C40A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589973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A7A200D" w14:textId="7D6D67ED" w:rsid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 aStr1, char* aStr2, char* aStr3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</w:p>
    <w:p w14:paraId="6938EE40" w14:textId="5BBB97B8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int lenAStr1, int lenAStr2, int lenAStr3)</w:t>
      </w:r>
    </w:p>
    <w:p w14:paraId="5A2C3FC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6E96AF5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5D0BF5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j;</w:t>
      </w:r>
    </w:p>
    <w:p w14:paraId="5448813B" w14:textId="60F5AE75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1 + lenAStr2 + lenAStr3];</w:t>
      </w:r>
    </w:p>
    <w:p w14:paraId="7C92A97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0;</w:t>
      </w:r>
    </w:p>
    <w:p w14:paraId="217C56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1, j, lenAStr1);</w:t>
      </w:r>
    </w:p>
    <w:p w14:paraId="3A02163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2, j, lenAStr2);</w:t>
      </w:r>
    </w:p>
    <w:p w14:paraId="7D1B4C7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3, j, lenAStr3);</w:t>
      </w:r>
    </w:p>
    <w:p w14:paraId="1B506CA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j;</w:t>
      </w:r>
    </w:p>
    <w:p w14:paraId="7766431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929FC6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4AC4532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68B7F7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491A58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</w:p>
    <w:p w14:paraId="128715E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35F7F0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Sam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619825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24E46F8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A9867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j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3C041E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31AD0C9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0] = '\0';</w:t>
      </w:r>
    </w:p>
    <w:p w14:paraId="56C8D6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71D5BCD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0;</w:t>
      </w:r>
    </w:p>
    <w:p w14:paraId="2FBAE11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2F593C5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while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0D6CB66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1E9ECE1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1])</w:t>
      </w:r>
    </w:p>
    <w:p w14:paraId="4D53EF3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280CDBB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1054A61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A7467D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7EC098B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 </w:t>
      </w:r>
    </w:p>
    <w:p w14:paraId="3DB0919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39CEC6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4C9DD76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j == 0)</w:t>
      </w:r>
    </w:p>
    <w:p w14:paraId="5E5E360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1;</w:t>
      </w:r>
    </w:p>
    <w:p w14:paraId="5F4C9F8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</w:t>
      </w:r>
    </w:p>
    <w:p w14:paraId="19912C8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j;</w:t>
      </w:r>
    </w:p>
    <w:p w14:paraId="7166F8A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165D4FC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14CA083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5AA030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43876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7AE3C0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242C36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764FD40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F853F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j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5DDEA7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0D78E34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0] = '\0';</w:t>
      </w:r>
    </w:p>
    <w:p w14:paraId="71B3BA8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170900C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0;</w:t>
      </w:r>
    </w:p>
    <w:p w14:paraId="4F6EA8E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6351A57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while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E469FE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06702A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1])</w:t>
      </w:r>
    </w:p>
    <w:p w14:paraId="1822ABB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- 1 ||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] !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2])</w:t>
      </w:r>
    </w:p>
    <w:p w14:paraId="0523003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{</w:t>
      </w:r>
    </w:p>
    <w:p w14:paraId="2ACB612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75AA0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AC2D95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3017F45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2206318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else</w:t>
      </w:r>
    </w:p>
    <w:p w14:paraId="62A70C8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= 2;</w:t>
      </w:r>
    </w:p>
    <w:p w14:paraId="3D98033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0BBF1D1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DCC786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j == 0)</w:t>
      </w:r>
    </w:p>
    <w:p w14:paraId="683357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1;</w:t>
      </w:r>
    </w:p>
    <w:p w14:paraId="14A3C1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</w:t>
      </w:r>
    </w:p>
    <w:p w14:paraId="692FCF3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j;</w:t>
      </w:r>
    </w:p>
    <w:p w14:paraId="6A2CCC3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3A2468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13784A8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08D04B0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9DB1C8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5E2C18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int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Ac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072771B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F428E9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Вы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хотит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: \n";</w:t>
      </w:r>
    </w:p>
    <w:p w14:paraId="0764FC2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Найти одинаковые символы в обеих строках - 1\n";</w:t>
      </w:r>
    </w:p>
    <w:p w14:paraId="482AB1C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Найти уникальные символы в первой строке - 2\n";</w:t>
      </w:r>
    </w:p>
    <w:p w14:paraId="28F2BC9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Найти уникальные символы во второй строке - 3\n";</w:t>
      </w:r>
    </w:p>
    <w:p w14:paraId="0339C7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return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3);</w:t>
      </w:r>
    </w:p>
    <w:p w14:paraId="5AA80AE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BB7856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Console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A86B6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2D0CDD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n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i;</w:t>
      </w:r>
    </w:p>
    <w:p w14:paraId="619B3BF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\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nЭлементы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, удовлетворяющие условию: ";</w:t>
      </w:r>
    </w:p>
    <w:p w14:paraId="1B57535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0] == '\0')</w:t>
      </w:r>
    </w:p>
    <w:p w14:paraId="0025BCD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элементов, удовлетворяющих условию, нет!";</w:t>
      </w:r>
    </w:p>
    <w:p w14:paraId="42CAB5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else</w:t>
      </w:r>
    </w:p>
    <w:p w14:paraId="7594C80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67CB80F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'" &lt;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 &lt;&lt; "'; ";</w:t>
      </w:r>
    </w:p>
    <w:p w14:paraId="0520B49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52BCEBA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File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34A96DF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62EC5FB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120D8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o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o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app);</w:t>
      </w:r>
    </w:p>
    <w:p w14:paraId="041146D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&lt;&lt; "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\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nЭлементы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, удовлетворяющие условию: ";</w:t>
      </w:r>
    </w:p>
    <w:p w14:paraId="25D80E9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0] == '\0')</w:t>
      </w:r>
    </w:p>
    <w:p w14:paraId="6CB5425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&lt;&lt; "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элементов, удовлетворяющих условию, нет!";</w:t>
      </w:r>
    </w:p>
    <w:p w14:paraId="00BF3BB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else</w:t>
      </w:r>
    </w:p>
    <w:p w14:paraId="43624D7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2D42CFB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file &lt;&lt; "'" &lt;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 &lt;&lt; "'; ";</w:t>
      </w:r>
    </w:p>
    <w:p w14:paraId="772733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35E6696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365988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B9A9C7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572288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789709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option;</w:t>
      </w:r>
    </w:p>
    <w:p w14:paraId="3EB1883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ы хотите: \n";</w:t>
      </w:r>
    </w:p>
    <w:p w14:paraId="3BC31EF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ыводить строки через файл - 1\n";</w:t>
      </w:r>
    </w:p>
    <w:p w14:paraId="4786B42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ыводить строки через консоль - 2\n";</w:t>
      </w:r>
    </w:p>
    <w:p w14:paraId="15BB1E2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option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467FB4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option == 1)</w:t>
      </w:r>
    </w:p>
    <w:p w14:paraId="2C3D5F0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4973946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getFileNormalWrit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2109C0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File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23F121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48A4AEF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</w:t>
      </w:r>
    </w:p>
    <w:p w14:paraId="70D98B6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Console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64C501E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4E793F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reeMemory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aStr1, char*&amp; aStr2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73249E1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5ED26C5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] aStr1;</w:t>
      </w:r>
    </w:p>
    <w:p w14:paraId="499238A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] aStr2;</w:t>
      </w:r>
    </w:p>
    <w:p w14:paraId="0994B86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973682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B6EF84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>}</w:t>
      </w:r>
    </w:p>
    <w:p w14:paraId="7B38B0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int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in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8CED1B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414FDEC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etloca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LC_ALL, "RU");</w:t>
      </w:r>
    </w:p>
    <w:p w14:paraId="3023345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ing str1, str2;</w:t>
      </w:r>
    </w:p>
    <w:p w14:paraId="519BCD9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aStr1;</w:t>
      </w:r>
    </w:p>
    <w:p w14:paraId="612AE77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aStr2;</w:t>
      </w:r>
    </w:p>
    <w:p w14:paraId="45FF3A6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B70E17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485FD0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lenAStr1, lenAStr2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ction;</w:t>
      </w:r>
    </w:p>
    <w:p w14:paraId="0348BFF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Task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8F88EE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1, str2);</w:t>
      </w:r>
    </w:p>
    <w:p w14:paraId="128F855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AStr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1, str2, aStr1, aStr2, lenAStr1, lenAStr2);</w:t>
      </w:r>
    </w:p>
    <w:p w14:paraId="26FB65C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AStr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aStr1, aStr2, lenAStr1, lenAStr2);</w:t>
      </w:r>
    </w:p>
    <w:p w14:paraId="157B35F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ac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hooseAc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);</w:t>
      </w:r>
    </w:p>
    <w:p w14:paraId="32D3107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ac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== 1)</w:t>
      </w:r>
    </w:p>
    <w:p w14:paraId="662A773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{</w:t>
      </w:r>
    </w:p>
    <w:p w14:paraId="062D8E9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Sam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aStr1, aStr2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lenAStr1, lenAStr2);</w:t>
      </w:r>
    </w:p>
    <w:p w14:paraId="1CC332F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787AD0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Sam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B0520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}</w:t>
      </w:r>
    </w:p>
    <w:p w14:paraId="0EAF971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else if (action == 2)</w:t>
      </w:r>
    </w:p>
    <w:p w14:paraId="0144313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3021A98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aStr1, aStr2, aStr1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lenAStr1, lenAStr2, lenAStr1);</w:t>
      </w:r>
    </w:p>
    <w:p w14:paraId="1670AA7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B49163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3DE7641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70F87A1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 </w:t>
      </w:r>
    </w:p>
    <w:p w14:paraId="077077C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00AF185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aStr1, aStr2, aStr2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lenAStr1, lenAStr2, lenAStr2);</w:t>
      </w:r>
    </w:p>
    <w:p w14:paraId="584539F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2CD7E5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5074AB1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6D4895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2A4BAD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reeMemory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aStr1, aStr2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4A0E92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retur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0;</w:t>
      </w:r>
    </w:p>
    <w:p w14:paraId="2129C816" w14:textId="6C1E5516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}</w:t>
      </w:r>
    </w:p>
    <w:p w14:paraId="7320B2CB" w14:textId="77777777" w:rsidR="009642E3" w:rsidRPr="007F5C60" w:rsidRDefault="009642E3" w:rsidP="009642E3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4F0FBB" w14:textId="151FC663" w:rsidR="0025688C" w:rsidRPr="009642E3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2B7A14B" w14:textId="77777777" w:rsidR="00FF6ABE" w:rsidRPr="009642E3" w:rsidRDefault="00FF6ABE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23580F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ava.util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.Scanne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9A26C9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ava.io.File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72C87F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ava.io.FileWriter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267ED0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>public class Main {</w:t>
      </w:r>
    </w:p>
    <w:p w14:paraId="77FD4CD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final int</w:t>
      </w:r>
    </w:p>
    <w:p w14:paraId="4B7A5E8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MIN_LEN = 1,</w:t>
      </w:r>
    </w:p>
    <w:p w14:paraId="308A1DC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MAX_LEN = 100;</w:t>
      </w:r>
    </w:p>
    <w:p w14:paraId="3DA4BA2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final double</w:t>
      </w:r>
    </w:p>
    <w:p w14:paraId="73871F3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FACTOR = 1.247;</w:t>
      </w:r>
    </w:p>
    <w:p w14:paraId="21C697F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static 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ner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in);</w:t>
      </w:r>
    </w:p>
    <w:p w14:paraId="5AC1B88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static File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4D0D0EF" w14:textId="77777777" w:rsidR="009642E3" w:rsidRPr="00D11EF9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tatic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void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Task</w:t>
      </w:r>
      <w:proofErr w:type="spellEnd"/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(</w:t>
      </w:r>
      <w:proofErr w:type="gramEnd"/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) {</w:t>
      </w:r>
    </w:p>
    <w:p w14:paraId="69EC3C0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Данная программа находит элементы в двух строках по одному из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критериев.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26C71B1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3F67906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String str) {</w:t>
      </w:r>
    </w:p>
    <w:p w14:paraId="031AD49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759BE2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08DFD0B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length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) &lt; MIN_LEN ||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&gt; MAX_LEN) {</w:t>
      </w:r>
    </w:p>
    <w:p w14:paraId="0D567CA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Длина строки не попадает в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диапазон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49F8144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D2E3E2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0212787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9A540F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73B9BFE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in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nt count) {</w:t>
      </w:r>
    </w:p>
    <w:p w14:paraId="3804345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ing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459FB8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B141E4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DDB2DC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4C78729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3D15E1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521300D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3E139D8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118E4B9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try {</w:t>
      </w:r>
    </w:p>
    <w:p w14:paraId="1AF583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nteger.parse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57CDCA3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 catch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NumberFormatExce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e) {</w:t>
      </w:r>
    </w:p>
    <w:p w14:paraId="0CD3F7DA" w14:textId="77777777" w:rsidR="009642E3" w:rsidRPr="00D11EF9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Некорректный </w:t>
      </w:r>
      <w:proofErr w:type="gramStart"/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выбор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3AD8256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Повторите попытку: 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1120F8D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8F7A1C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0F054BC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59398D0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0FE5118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61DF224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while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count) {</w:t>
      </w:r>
    </w:p>
    <w:p w14:paraId="4833697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1)</w:t>
      </w:r>
    </w:p>
    <w:p w14:paraId="7760F7D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5E11644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5C41AC6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}</w:t>
      </w:r>
    </w:p>
    <w:p w14:paraId="5E808BE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04838FC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4630B3D8" w14:textId="77777777" w:rsidR="009642E3" w:rsidRPr="00D11EF9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Некорректный </w:t>
      </w:r>
      <w:proofErr w:type="gramStart"/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выбор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55702F6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Повторите попытку: 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4BD826C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E54E41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59BEC52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69E6CF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C72CF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215463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25338C3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ing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595EFF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423D17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0D2789F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40E38F82" w14:textId="62DD373E" w:rsid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Введите путь к файлу с расширением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tx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с двумя строками, с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длинами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" + </w:t>
      </w:r>
    </w:p>
    <w:p w14:paraId="5B9D334B" w14:textId="2494416A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  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MIN_LEN + "; " + MAX_LEN + "]: \n");</w:t>
      </w:r>
    </w:p>
    <w:p w14:paraId="7505477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735494E2" w14:textId="77777777" w:rsid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) &lt; 5 ||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charA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- 4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)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'.' || </w:t>
      </w:r>
    </w:p>
    <w:p w14:paraId="13F71B9D" w14:textId="77777777" w:rsid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charA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- 3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)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= 't' ||</w:t>
      </w:r>
    </w:p>
    <w:p w14:paraId="6F7F3D2C" w14:textId="77777777" w:rsidR="0002140D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charA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- 2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)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'x' || </w:t>
      </w:r>
      <w:r w:rsidR="0002140D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</w:p>
    <w:p w14:paraId="669386E1" w14:textId="5F931D9A" w:rsidR="009642E3" w:rsidRPr="009642E3" w:rsidRDefault="0002140D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charA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- 1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)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't') </w:t>
      </w:r>
      <w:r w:rsidR="009642E3" w:rsidRPr="009642E3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44AA603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573B2A0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Расширени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файла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н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.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xt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");</w:t>
      </w:r>
    </w:p>
    <w:p w14:paraId="13C9146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2420B1E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5558F6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ile = new File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E6B743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4B56C10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5A38930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.exist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76D005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BB37F3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7024713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.canRead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1183E1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5A12126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257E4E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.canWrit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00F5980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68D65F7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31A6DE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.length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== 0;</w:t>
      </w:r>
    </w:p>
    <w:p w14:paraId="27F673A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4BEE35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1A24A17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A539E7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4F3DAB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ry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Scanner(file)) {</w:t>
      </w:r>
    </w:p>
    <w:p w14:paraId="5A1B100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5B438D9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hasNex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499B2BD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60EE0FC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27E121D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hasNex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02DCCE7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6BE9610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catch (Exception e) {}</w:t>
      </w:r>
    </w:p>
    <w:p w14:paraId="733C336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78D739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898AB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5403643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ing str;</w:t>
      </w:r>
    </w:p>
    <w:p w14:paraId="212840D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04B333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FF7D18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ry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Scanner(file)) {</w:t>
      </w:r>
    </w:p>
    <w:p w14:paraId="612D925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str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2C52ED7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046DB9D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0802AE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tr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FF9BA2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3A68324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4A5DC29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catch (Exception e) {}</w:t>
      </w:r>
    </w:p>
    <w:p w14:paraId="09FF94F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D02ADB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5ACEDAC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getFileNormalRead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4CAB34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F15344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4B843EA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2B65180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6057088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05EEE9E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990FC7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Проверьте корректность ввода пути к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файлу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0A334DF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D4378B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507AD8D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13DDEB0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Файл закрыт для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чтения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438F32F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7A3982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0A12041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034997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пуст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");</w:t>
      </w:r>
    </w:p>
    <w:p w14:paraId="2CF118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3850E93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130F585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EBCE36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Количество строк в файле не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две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3F6C286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3355DB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7FDDCA5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AA781E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72E89B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1F6586B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getFileNormalWrit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14ED3F5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CA4D7C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0AF6FD4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406077A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FDBCF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3EAB05A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2046FA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Проверьте корректность ввода пути к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файлу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3F3BEB9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8C9500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5E10E0E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8910A8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Файл закрыт для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записи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7F4EE77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112A01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2936BF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CA0C62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String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7EDDC80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ing str;</w:t>
      </w:r>
    </w:p>
    <w:p w14:paraId="1D50F31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58B8F8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str;</w:t>
      </w:r>
    </w:p>
    <w:p w14:paraId="160F034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58FD28E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String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nt num) {</w:t>
      </w:r>
    </w:p>
    <w:p w14:paraId="0316567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ing str;</w:t>
      </w:r>
    </w:p>
    <w:p w14:paraId="0B010B4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21B2F3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27EE2756" w14:textId="2C73D3FF" w:rsid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ведит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строку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номер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" + num + ", с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длиной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" + MIN_LEN + ";" + </w:t>
      </w:r>
    </w:p>
    <w:p w14:paraId="7298BB98" w14:textId="3EAF67F1" w:rsidR="0002140D" w:rsidRPr="009642E3" w:rsidRDefault="0002140D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MAX_LEN + "]: \n");</w:t>
      </w:r>
    </w:p>
    <w:p w14:paraId="7667CFC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str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079BE93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034E41F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6C446A0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str;</w:t>
      </w:r>
    </w:p>
    <w:p w14:paraId="17A57B1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426F462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ing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{</w:t>
      </w:r>
    </w:p>
    <w:p w14:paraId="41E3B74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ing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String[2];</w:t>
      </w:r>
    </w:p>
    <w:p w14:paraId="57FB594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option;</w:t>
      </w:r>
    </w:p>
    <w:p w14:paraId="609D49B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ы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хотит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: \n");</w:t>
      </w:r>
    </w:p>
    <w:p w14:paraId="0D20F50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водить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матрицу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через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\n");</w:t>
      </w:r>
    </w:p>
    <w:p w14:paraId="4464CC5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Вводить матрицу через консоль - 2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69FFBAF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option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12B4404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option == 1) {</w:t>
      </w:r>
    </w:p>
    <w:p w14:paraId="2813375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getFileNormalRead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43DEF8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ry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Scanner(file)) {</w:t>
      </w:r>
    </w:p>
    <w:p w14:paraId="5719C98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0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354490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1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3838D3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 catch (Exception e) {}</w:t>
      </w:r>
    </w:p>
    <w:p w14:paraId="08CCEC0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88827E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 {</w:t>
      </w:r>
    </w:p>
    <w:p w14:paraId="5A6FB4D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0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1);</w:t>
      </w:r>
    </w:p>
    <w:p w14:paraId="0A787EF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1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2);</w:t>
      </w:r>
    </w:p>
    <w:p w14:paraId="4BAC40D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2A407A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9EFD0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1C5D171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String str) {</w:t>
      </w:r>
    </w:p>
    <w:p w14:paraId="3A4A726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];</w:t>
      </w:r>
    </w:p>
    <w:p w14:paraId="55142FC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27A25B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length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)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23057BF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charA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471FCE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3FF83D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C7237E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4D7A6D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uble step;</w:t>
      </w:r>
    </w:p>
    <w:p w14:paraId="6028144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C9E5B3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cha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21DC64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step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; step &gt;= 1; step /= FACTOR) {</w:t>
      </w:r>
    </w:p>
    <w:p w14:paraId="2B4DBE9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(int) step;</w:t>
      </w:r>
    </w:p>
    <w:p w14:paraId="60962E7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step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7C80F26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if ((int)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&gt; (int)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) {</w:t>
      </w:r>
    </w:p>
    <w:p w14:paraId="79E13B1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0A4554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B68EE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39DC5B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}</w:t>
      </w:r>
    </w:p>
    <w:p w14:paraId="26B649B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A366AE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54AF60E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AStr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] aStr1, char[] aStr2) {</w:t>
      </w:r>
    </w:p>
    <w:p w14:paraId="672560F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aStr1);</w:t>
      </w:r>
    </w:p>
    <w:p w14:paraId="20060F3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aStr2);</w:t>
      </w:r>
    </w:p>
    <w:p w14:paraId="23838EB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9080B5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char[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int j) {</w:t>
      </w:r>
    </w:p>
    <w:p w14:paraId="14A77C7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85ED11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68888D3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599D53D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]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1]) {</w:t>
      </w:r>
    </w:p>
    <w:p w14:paraId="03A70E9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3AE69CE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C1D332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47409A6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1470AB4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++j;</w:t>
      </w:r>
    </w:p>
    <w:p w14:paraId="4167834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B25303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Sam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char[] aStr1, char[] aStr2) {</w:t>
      </w:r>
    </w:p>
    <w:p w14:paraId="1CB8530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655F63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AD4023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j;</w:t>
      </w:r>
    </w:p>
    <w:p w14:paraId="0266989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.length + aStr2.length];</w:t>
      </w:r>
    </w:p>
    <w:p w14:paraId="34F93FD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0;</w:t>
      </w:r>
    </w:p>
    <w:p w14:paraId="5913B4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1, j);</w:t>
      </w:r>
    </w:p>
    <w:p w14:paraId="6407A5A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2, j);</w:t>
      </w:r>
    </w:p>
    <w:p w14:paraId="146A7F6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j];</w:t>
      </w:r>
    </w:p>
    <w:p w14:paraId="54A5C7A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76E8ADC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75F84E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7A9B6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8A8F0E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char[] aStr1, char[] aStr2, char[] aStr3) {</w:t>
      </w:r>
    </w:p>
    <w:p w14:paraId="742E74A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53E275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C7864C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j;</w:t>
      </w:r>
    </w:p>
    <w:p w14:paraId="21BE681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.length + aStr2.length + aStr3.length];</w:t>
      </w:r>
    </w:p>
    <w:p w14:paraId="20AC906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j = 0;</w:t>
      </w:r>
    </w:p>
    <w:p w14:paraId="172D7D6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1, j);</w:t>
      </w:r>
    </w:p>
    <w:p w14:paraId="473120D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2, j);</w:t>
      </w:r>
    </w:p>
    <w:p w14:paraId="42C620C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3, j);</w:t>
      </w:r>
    </w:p>
    <w:p w14:paraId="45E3C35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j];</w:t>
      </w:r>
    </w:p>
    <w:p w14:paraId="4DC8B22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2768213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60CF360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857F4A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1522D5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Sam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char[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38A17D8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6597C9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20E3AF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j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F9352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179ED9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5D9BB4E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0;</w:t>
      </w:r>
    </w:p>
    <w:p w14:paraId="397905D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72E130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while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4415C34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1]) {</w:t>
      </w:r>
    </w:p>
    <w:p w14:paraId="11F05D1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D2F47D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9E2F35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029D54D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68CBF9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743AC41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0D8204B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j == 0)</w:t>
      </w:r>
    </w:p>
    <w:p w14:paraId="4FFCCB0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1];</w:t>
      </w:r>
    </w:p>
    <w:p w14:paraId="3006D6B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</w:t>
      </w:r>
    </w:p>
    <w:p w14:paraId="1168034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j];</w:t>
      </w:r>
    </w:p>
    <w:p w14:paraId="5E52514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1704B0C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9FEFE5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6710C7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9F8843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char[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3DF5921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0F2613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D881AD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j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979F21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648086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547676C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0;</w:t>
      </w:r>
    </w:p>
    <w:p w14:paraId="5FB6E48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066A69D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while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3B6AF93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1])</w:t>
      </w:r>
    </w:p>
    <w:p w14:paraId="11E71E2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 ||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]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2]) {</w:t>
      </w:r>
    </w:p>
    <w:p w14:paraId="6A7C84F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606373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782503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5D4C302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}</w:t>
      </w:r>
    </w:p>
    <w:p w14:paraId="4EDF86C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else</w:t>
      </w:r>
    </w:p>
    <w:p w14:paraId="7041845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= 2;</w:t>
      </w:r>
    </w:p>
    <w:p w14:paraId="1C7FACF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691C519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7E729BA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j == 0)</w:t>
      </w:r>
    </w:p>
    <w:p w14:paraId="0DC9CC9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1];</w:t>
      </w:r>
    </w:p>
    <w:p w14:paraId="11BB0A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</w:t>
      </w:r>
    </w:p>
    <w:p w14:paraId="4F95B42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j];</w:t>
      </w:r>
    </w:p>
    <w:p w14:paraId="3D2C976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72B836F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021433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71CC30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65732E9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in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ECF86D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ы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хотит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: \n");</w:t>
      </w:r>
    </w:p>
    <w:p w14:paraId="4A75999C" w14:textId="77777777" w:rsidR="009642E3" w:rsidRPr="00D11EF9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ystem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("Найти одинаковые символы в обеих строках - 1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1C92E0E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Найти уникальные символы в первой строке - 2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49CA88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Найти уникальные символы во второй строке - 3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79DA285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return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3);</w:t>
      </w:r>
    </w:p>
    <w:p w14:paraId="414B503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1509B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Console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C60E79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;</w:t>
      </w:r>
    </w:p>
    <w:p w14:paraId="7CA0DFD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Элементы, удовлетворяющие условию: ");</w:t>
      </w:r>
    </w:p>
    <w:p w14:paraId="42B961D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if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0] == '\0')</w:t>
      </w:r>
    </w:p>
    <w:p w14:paraId="5CEA4B1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lastRenderedPageBreak/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элементов, удовлетворяющих условию, нет!");</w:t>
      </w:r>
    </w:p>
    <w:p w14:paraId="234FAC1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else</w:t>
      </w:r>
    </w:p>
    <w:p w14:paraId="4289B61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381A572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"'"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 + "'; ");</w:t>
      </w:r>
    </w:p>
    <w:p w14:paraId="658D8C9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257638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File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6D91463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93FC3E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ry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FileWrite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writer = new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Write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file, true)) {</w:t>
      </w:r>
    </w:p>
    <w:p w14:paraId="1E4CA6D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writer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writ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Элементы, удовлетворяющие условию: ");</w:t>
      </w:r>
    </w:p>
    <w:p w14:paraId="7DA8E85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if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0] == '\0')</w:t>
      </w:r>
    </w:p>
    <w:p w14:paraId="53E6E6F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writer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writ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элементов, удовлетворяющих условию, нет!");</w:t>
      </w:r>
    </w:p>
    <w:p w14:paraId="5C38628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else</w:t>
      </w:r>
    </w:p>
    <w:p w14:paraId="7A28E77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0E44242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writer.write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"'"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 + "'; ");</w:t>
      </w:r>
    </w:p>
    <w:p w14:paraId="672B01D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catch (Exception e) {}</w:t>
      </w:r>
    </w:p>
    <w:p w14:paraId="77F29EF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1C998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1DF376E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option;</w:t>
      </w:r>
    </w:p>
    <w:p w14:paraId="2024282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ы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хотит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: \n");</w:t>
      </w:r>
    </w:p>
    <w:p w14:paraId="2625ED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Выводить строки через файл - 1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181C3A4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Выводить строки через консоль - 2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0DF478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option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76B633D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option == 1) {</w:t>
      </w:r>
    </w:p>
    <w:p w14:paraId="46F0DF2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getFileNormalWrit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1AEDA9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File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C0424B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5600C51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</w:t>
      </w:r>
    </w:p>
    <w:p w14:paraId="7694CF1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Console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5D90B0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289FB5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in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tring[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r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727D127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ing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33A972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] aStr1;</w:t>
      </w:r>
    </w:p>
    <w:p w14:paraId="39C696D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] aStr2;</w:t>
      </w:r>
    </w:p>
    <w:p w14:paraId="12960C8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16C518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3801C0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action;</w:t>
      </w:r>
    </w:p>
    <w:p w14:paraId="74C11C8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Task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F703FE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050919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aStr1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0]);</w:t>
      </w:r>
    </w:p>
    <w:p w14:paraId="2DEEB77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aStr2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1]);</w:t>
      </w:r>
    </w:p>
    <w:p w14:paraId="3A01D12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AStr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, aStr2);</w:t>
      </w:r>
    </w:p>
    <w:p w14:paraId="72C1F43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action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5C22E5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action == 1) {</w:t>
      </w:r>
    </w:p>
    <w:p w14:paraId="55792D3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Sam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, aStr2);</w:t>
      </w:r>
    </w:p>
    <w:p w14:paraId="24C7FD0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743E1C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Sam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2391AA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13C1766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 if (action == 2) {</w:t>
      </w:r>
    </w:p>
    <w:p w14:paraId="7FE91F1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, aStr2, aStr1);</w:t>
      </w:r>
    </w:p>
    <w:p w14:paraId="2D5BB4D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3235682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5E9AE6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0D3B60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 {</w:t>
      </w:r>
    </w:p>
    <w:p w14:paraId="44F9F40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, aStr2, aStr2);</w:t>
      </w:r>
    </w:p>
    <w:p w14:paraId="44132B5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E73C74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AB0107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F743E6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698AF6D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.clo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132BA45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0897E1D" w14:textId="0C4D67F8" w:rsidR="00E935E0" w:rsidRPr="00403D85" w:rsidRDefault="009642E3" w:rsidP="009642E3">
      <w:pPr>
        <w:ind w:left="-142" w:firstLine="142"/>
        <w:rPr>
          <w:rFonts w:ascii="Times New Roman" w:eastAsia="Times New Roman" w:hAnsi="Times New Roman" w:cs="Times New Roman"/>
          <w:bCs/>
          <w:sz w:val="20"/>
          <w:szCs w:val="20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  <w:r w:rsidR="00EF7E2C" w:rsidRPr="00403D85">
        <w:rPr>
          <w:rFonts w:ascii="Times New Roman" w:eastAsia="Times New Roman" w:hAnsi="Times New Roman" w:cs="Times New Roman"/>
          <w:bCs/>
          <w:sz w:val="20"/>
          <w:szCs w:val="20"/>
        </w:rPr>
        <w:br w:type="page"/>
      </w:r>
    </w:p>
    <w:p w14:paraId="56C06E10" w14:textId="77777777" w:rsidR="0025688C" w:rsidRPr="00403D85" w:rsidRDefault="00E5686E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403D85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403D85" w:rsidRDefault="0025688C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B794EC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4D8CF3E" w14:textId="7777777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27DBF20" w14:textId="7777777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DF1E4B2" wp14:editId="18C4B274">
            <wp:extent cx="6946368" cy="3390900"/>
            <wp:effectExtent l="0" t="0" r="698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9873" cy="3392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D82749" w14:textId="1D23AA07" w:rsidR="0025688C" w:rsidRPr="009642E3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C502C50" wp14:editId="394EBFDF">
            <wp:extent cx="5577840" cy="586740"/>
            <wp:effectExtent l="0" t="0" r="381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A7C05"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</w:p>
    <w:p w14:paraId="2167D584" w14:textId="77777777" w:rsidR="0025688C" w:rsidRPr="009642E3" w:rsidRDefault="0025688C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776F30F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326616FC" w14:textId="4A6E7900" w:rsidR="0025688C" w:rsidRPr="009642E3" w:rsidRDefault="0025688C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4D8D8" w14:textId="2EF7805A" w:rsidR="006A7C05" w:rsidRPr="009642E3" w:rsidRDefault="00943FB5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5B77331E" wp14:editId="13C5E35C">
            <wp:extent cx="6900289" cy="35661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4231" cy="3568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C6FE7" w14:textId="457FA981" w:rsidR="008F4786" w:rsidRDefault="008F4786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D968637" w14:textId="22A7C958" w:rsidR="00943FB5" w:rsidRDefault="00943FB5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E3F4E3" w14:textId="5936599E" w:rsidR="00943FB5" w:rsidRDefault="00943FB5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18E23C" w14:textId="77777777" w:rsidR="00943FB5" w:rsidRPr="009642E3" w:rsidRDefault="00943FB5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24F3AC" w14:textId="77777777" w:rsidR="005B7DCE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9ADBC96" w14:textId="51388EB3" w:rsidR="0025688C" w:rsidRPr="009642E3" w:rsidRDefault="0025688C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C75C59" w14:textId="028559A1" w:rsidR="00903B98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6E188F7" wp14:editId="2A2FB026">
            <wp:extent cx="6647180" cy="4159250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415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C3554" w14:textId="1EEEAD6B" w:rsidR="00943FB5" w:rsidRPr="009642E3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1F8EDAC" wp14:editId="33E6238D">
            <wp:extent cx="5897880" cy="670560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7880" cy="67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C562E" w14:textId="61C7B5CE" w:rsidR="00A20C2A" w:rsidRPr="009642E3" w:rsidRDefault="005B7DCE" w:rsidP="006A7C05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="00A20C2A" w:rsidRPr="009642E3">
        <w:rPr>
          <w:rFonts w:ascii="Times New Roman" w:hAnsi="Times New Roman" w:cs="Times New Roman"/>
        </w:rPr>
        <w:t xml:space="preserve">                                         </w:t>
      </w:r>
      <w:r w:rsidR="00707A6E" w:rsidRPr="009642E3">
        <w:rPr>
          <w:rFonts w:ascii="Times New Roman" w:hAnsi="Times New Roman" w:cs="Times New Roman"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</w:t>
      </w:r>
    </w:p>
    <w:p w14:paraId="653D0022" w14:textId="0ACF6A70" w:rsidR="006D7B60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</w:t>
      </w:r>
      <w:r w:rsidR="00F56C56" w:rsidRPr="009642E3">
        <w:rPr>
          <w:rFonts w:ascii="Times New Roman" w:hAnsi="Times New Roman" w:cs="Times New Roman"/>
        </w:rPr>
        <w:t xml:space="preserve"> </w:t>
      </w:r>
    </w:p>
    <w:p w14:paraId="643847CE" w14:textId="52331218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6E548E23" w14:textId="0C4A0088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60FFA" wp14:editId="00CFA2A1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1D1382" w14:textId="29A6585C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860FFA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661D1382" w14:textId="29A6585C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5E8054" wp14:editId="56FA138A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B49EB3" w14:textId="0E0324C5" w:rsidR="00A13AD0" w:rsidRPr="00A13AD0" w:rsidRDefault="00A13AD0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5E8054" id="Надпись 11" o:spid="_x0000_s1027" type="#_x0000_t202" style="position:absolute;left:0;text-align:left;margin-left:37.4pt;margin-top:342.4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CB49EB3" w14:textId="0E0324C5" w:rsidR="00A13AD0" w:rsidRPr="00A13AD0" w:rsidRDefault="00A13AD0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6681C6" wp14:editId="1D1C98AB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E2554E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39AFFD" wp14:editId="5910B1B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5FC3BE8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        </w:t>
      </w:r>
    </w:p>
    <w:p w14:paraId="18C93DC9" w14:textId="21D7AA66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30475A" wp14:editId="46480389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677CAC" w14:textId="08B1A37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30475A" id="Надпись 29" o:spid="_x0000_s1028" type="#_x0000_t202" style="position:absolute;left:0;text-align:left;margin-left:52.95pt;margin-top:498.2pt;width:523.4pt;height:466.3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53677CAC" w14:textId="08B1A37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8F3C49" wp14:editId="54A9CEED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AA9964F" id="Прямоугольник 21" o:spid="_x0000_s1026" style="position:absolute;margin-left:57.45pt;margin-top:502.75pt;width:11.05pt;height:10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083F33" wp14:editId="192C6A24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8C6553" w14:textId="0E059F01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083F33" id="Надпись 14" o:spid="_x0000_s1029" type="#_x0000_t202" style="position:absolute;left:0;text-align:left;margin-left:324.85pt;margin-top:7.5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3C8C6553" w14:textId="0E059F01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504D0B4" wp14:editId="2E073E66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15F904" id="Прямоугольник 17" o:spid="_x0000_s1026" style="position:absolute;margin-left:329.35pt;margin-top:11.7pt;width:11.35pt;height:11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</w:t>
      </w:r>
      <w:r w:rsidR="00F56C56" w:rsidRPr="009642E3">
        <w:rPr>
          <w:rFonts w:ascii="Times New Roman" w:hAnsi="Times New Roman" w:cs="Times New Roman"/>
          <w:noProof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     </w:t>
      </w:r>
      <w:r w:rsidR="00F5714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1B255" wp14:editId="5A0DAFFF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4CE40F" w14:textId="6D410BD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51B255" id="Надпись 32" o:spid="_x0000_s1030" type="#_x0000_t202" style="position:absolute;left:0;text-align:left;margin-left:49.5pt;margin-top:559.25pt;width:523.4pt;height:466.3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484CE40F" w14:textId="6D410BD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37464E" wp14:editId="28455718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8228B7F" id="Прямоугольник 33" o:spid="_x0000_s1026" style="position:absolute;margin-left:52.3pt;margin-top:564.45pt;width:15.85pt;height:17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CF9260" wp14:editId="7B42C613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7F556B9" w14:textId="736F16D5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CF9260" id="Надпись 30" o:spid="_x0000_s1031" type="#_x0000_t202" style="position:absolute;left:0;text-align:left;margin-left:195.9pt;margin-top:13.05pt;width:523.4pt;height:466.3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17F556B9" w14:textId="736F16D5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3B4F2" wp14:editId="732E941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8081290" id="Прямоугольник 31" o:spid="_x0000_s1026" style="position:absolute;margin-left:198.6pt;margin-top:15.7pt;width:16.2pt;height:12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  <w:r w:rsidR="00E5686E" w:rsidRPr="009642E3">
        <w:rPr>
          <w:rFonts w:ascii="Times New Roman" w:hAnsi="Times New Roman" w:cs="Times New Roman"/>
        </w:rPr>
        <w:t xml:space="preserve">    </w:t>
      </w:r>
    </w:p>
    <w:p w14:paraId="6DA42ED1" w14:textId="69B0D30F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0DE4282B" w14:textId="3F9DD5A5" w:rsidR="0025688C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 </w:t>
      </w:r>
    </w:p>
    <w:p w14:paraId="66E2812D" w14:textId="5E46D4E5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5E624821" w14:textId="7B760C40" w:rsidR="00337E33" w:rsidRPr="009642E3" w:rsidRDefault="00337E33" w:rsidP="00E22832">
      <w:pPr>
        <w:jc w:val="center"/>
        <w:rPr>
          <w:rFonts w:ascii="Times New Roman" w:hAnsi="Times New Roman" w:cs="Times New Roman"/>
        </w:rPr>
      </w:pPr>
    </w:p>
    <w:p w14:paraId="00E2C0EC" w14:textId="53D980AC" w:rsidR="00337E33" w:rsidRPr="009642E3" w:rsidRDefault="00612CB1" w:rsidP="00612CB1">
      <w:pPr>
        <w:spacing w:after="160" w:line="259" w:lineRule="auto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br w:type="page"/>
      </w:r>
    </w:p>
    <w:p w14:paraId="563553E5" w14:textId="1AFBFD99" w:rsidR="00CA6311" w:rsidRDefault="00337E33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9642E3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</w:p>
    <w:p w14:paraId="503CA7BB" w14:textId="55118B94" w:rsidR="00943FB5" w:rsidRPr="00943FB5" w:rsidRDefault="00943FB5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556" w:dyaOrig="13296" w14:anchorId="41FB7F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70.15pt;height:729.95pt" o:ole="">
            <v:imagedata r:id="rId13" o:title=""/>
          </v:shape>
          <o:OLEObject Type="Embed" ProgID="Visio.Drawing.15" ShapeID="_x0000_i1046" DrawAspect="Content" ObjectID="_1760726373" r:id="rId14"/>
        </w:object>
      </w:r>
    </w:p>
    <w:p w14:paraId="76619274" w14:textId="196BFA26" w:rsidR="00CA6311" w:rsidRDefault="00D11EF9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9540" w:dyaOrig="14496" w14:anchorId="373B5FCA">
          <v:shape id="_x0000_i1026" type="#_x0000_t75" style="width:514.2pt;height:782.05pt" o:ole="">
            <v:imagedata r:id="rId15" o:title=""/>
          </v:shape>
          <o:OLEObject Type="Embed" ProgID="Visio.Drawing.15" ShapeID="_x0000_i1026" DrawAspect="Content" ObjectID="_1760726374" r:id="rId16"/>
        </w:object>
      </w:r>
    </w:p>
    <w:p w14:paraId="624BAFBF" w14:textId="3354905B" w:rsidR="00CA6311" w:rsidRDefault="00D11EF9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9420" w:dyaOrig="14376" w14:anchorId="1EAB1F04">
          <v:shape id="_x0000_i1027" type="#_x0000_t75" style="width:505.4pt;height:771.25pt" o:ole="">
            <v:imagedata r:id="rId17" o:title=""/>
          </v:shape>
          <o:OLEObject Type="Embed" ProgID="Visio.Drawing.15" ShapeID="_x0000_i1027" DrawAspect="Content" ObjectID="_1760726375" r:id="rId18"/>
        </w:object>
      </w:r>
    </w:p>
    <w:p w14:paraId="4300591C" w14:textId="2B5A38FD" w:rsidR="00CA6311" w:rsidRDefault="00D11EF9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233" w:dyaOrig="16356" w14:anchorId="590BE247">
          <v:shape id="_x0000_i1028" type="#_x0000_t75" style="width:537.5pt;height:782.65pt" o:ole="">
            <v:imagedata r:id="rId19" o:title=""/>
          </v:shape>
          <o:OLEObject Type="Embed" ProgID="Visio.Drawing.15" ShapeID="_x0000_i1028" DrawAspect="Content" ObjectID="_1760726376" r:id="rId20"/>
        </w:object>
      </w:r>
    </w:p>
    <w:p w14:paraId="3A71F3BD" w14:textId="72C98487" w:rsidR="00CA6311" w:rsidRDefault="00D11EF9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400" w:dyaOrig="16320" w14:anchorId="29D5D948">
          <v:shape id="_x0000_i1029" type="#_x0000_t75" style="width:396.05pt;height:769.5pt" o:ole="">
            <v:imagedata r:id="rId21" o:title=""/>
          </v:shape>
          <o:OLEObject Type="Embed" ProgID="Visio.Drawing.15" ShapeID="_x0000_i1029" DrawAspect="Content" ObjectID="_1760726377" r:id="rId22"/>
        </w:object>
      </w:r>
    </w:p>
    <w:p w14:paraId="6608CC58" w14:textId="2B53CDCA" w:rsidR="00CA6311" w:rsidRDefault="00D11EF9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9468" w:dyaOrig="16177" w14:anchorId="18B9C1E4">
          <v:shape id="_x0000_i1030" type="#_x0000_t75" style="width:450.2pt;height:769.2pt" o:ole="">
            <v:imagedata r:id="rId23" o:title=""/>
          </v:shape>
          <o:OLEObject Type="Embed" ProgID="Visio.Drawing.15" ShapeID="_x0000_i1030" DrawAspect="Content" ObjectID="_1760726378" r:id="rId24"/>
        </w:object>
      </w:r>
    </w:p>
    <w:p w14:paraId="221EF4FE" w14:textId="36B9A8BD" w:rsidR="00CA6311" w:rsidRDefault="00D11EF9" w:rsidP="00E22832">
      <w:pPr>
        <w:jc w:val="center"/>
      </w:pPr>
      <w:r>
        <w:object w:dxaOrig="10645" w:dyaOrig="14568" w14:anchorId="6003902A">
          <v:shape id="_x0000_i1031" type="#_x0000_t75" style="width:523.2pt;height:716pt" o:ole="">
            <v:imagedata r:id="rId25" o:title=""/>
          </v:shape>
          <o:OLEObject Type="Embed" ProgID="Visio.Drawing.15" ShapeID="_x0000_i1031" DrawAspect="Content" ObjectID="_1760726379" r:id="rId26"/>
        </w:object>
      </w:r>
    </w:p>
    <w:p w14:paraId="0B8B39E6" w14:textId="7738DADB" w:rsidR="00D11EF9" w:rsidRDefault="00D11EF9" w:rsidP="00E22832">
      <w:pPr>
        <w:jc w:val="center"/>
      </w:pPr>
    </w:p>
    <w:p w14:paraId="07E9AD47" w14:textId="2AA93990" w:rsidR="00D11EF9" w:rsidRDefault="00D11EF9" w:rsidP="00943FB5"/>
    <w:p w14:paraId="5CD9133C" w14:textId="5D8A87C4" w:rsidR="00A2007E" w:rsidRPr="00337E33" w:rsidRDefault="00D11EF9" w:rsidP="00D11EF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9372" w:dyaOrig="15049" w14:anchorId="05DFF2D8">
          <v:shape id="_x0000_i1032" type="#_x0000_t75" style="width:491.55pt;height:789.3pt" o:ole="">
            <v:imagedata r:id="rId27" o:title=""/>
          </v:shape>
          <o:OLEObject Type="Embed" ProgID="Visio.Drawing.15" ShapeID="_x0000_i1032" DrawAspect="Content" ObjectID="_1760726380" r:id="rId28"/>
        </w:object>
      </w:r>
    </w:p>
    <w:sectPr w:rsidR="00A2007E" w:rsidRPr="00337E33" w:rsidSect="00A20C2A">
      <w:footerReference w:type="default" r:id="rId29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888283" w14:textId="77777777" w:rsidR="00D82A42" w:rsidRDefault="00D82A42" w:rsidP="00943FB5">
      <w:r>
        <w:separator/>
      </w:r>
    </w:p>
  </w:endnote>
  <w:endnote w:type="continuationSeparator" w:id="0">
    <w:p w14:paraId="635A50E7" w14:textId="77777777" w:rsidR="00D82A42" w:rsidRDefault="00D82A42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AD81F6" w14:textId="77777777" w:rsidR="00943FB5" w:rsidRDefault="00943FB5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AA3620" w14:textId="77777777" w:rsidR="00D82A42" w:rsidRDefault="00D82A42" w:rsidP="00943FB5">
      <w:r>
        <w:separator/>
      </w:r>
    </w:p>
  </w:footnote>
  <w:footnote w:type="continuationSeparator" w:id="0">
    <w:p w14:paraId="1F48953D" w14:textId="77777777" w:rsidR="00D82A42" w:rsidRDefault="00D82A42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6493"/>
    <w:rsid w:val="00042B4D"/>
    <w:rsid w:val="00062A18"/>
    <w:rsid w:val="00084561"/>
    <w:rsid w:val="00086DFC"/>
    <w:rsid w:val="000A448E"/>
    <w:rsid w:val="000C4B99"/>
    <w:rsid w:val="000F4CB6"/>
    <w:rsid w:val="000F6AB9"/>
    <w:rsid w:val="00150C25"/>
    <w:rsid w:val="0015394B"/>
    <w:rsid w:val="00154DA5"/>
    <w:rsid w:val="001A0264"/>
    <w:rsid w:val="001A6D66"/>
    <w:rsid w:val="001C0486"/>
    <w:rsid w:val="001C19C5"/>
    <w:rsid w:val="001D0D66"/>
    <w:rsid w:val="0025688C"/>
    <w:rsid w:val="0026465C"/>
    <w:rsid w:val="00267819"/>
    <w:rsid w:val="002903ED"/>
    <w:rsid w:val="0030473F"/>
    <w:rsid w:val="00304F28"/>
    <w:rsid w:val="003231E0"/>
    <w:rsid w:val="00337E33"/>
    <w:rsid w:val="00382FC8"/>
    <w:rsid w:val="00396CEA"/>
    <w:rsid w:val="00403D85"/>
    <w:rsid w:val="00430E1C"/>
    <w:rsid w:val="004359F1"/>
    <w:rsid w:val="00452E26"/>
    <w:rsid w:val="004B2829"/>
    <w:rsid w:val="004B3E06"/>
    <w:rsid w:val="004C49E2"/>
    <w:rsid w:val="00573048"/>
    <w:rsid w:val="005952A0"/>
    <w:rsid w:val="0059633C"/>
    <w:rsid w:val="005B0FA1"/>
    <w:rsid w:val="005B7DCE"/>
    <w:rsid w:val="00612CB1"/>
    <w:rsid w:val="00642C25"/>
    <w:rsid w:val="006A777E"/>
    <w:rsid w:val="006A7C05"/>
    <w:rsid w:val="006B4F12"/>
    <w:rsid w:val="006D26E2"/>
    <w:rsid w:val="006D7B60"/>
    <w:rsid w:val="00707A6E"/>
    <w:rsid w:val="007126AC"/>
    <w:rsid w:val="00766BE3"/>
    <w:rsid w:val="00771E21"/>
    <w:rsid w:val="007A641D"/>
    <w:rsid w:val="007C090F"/>
    <w:rsid w:val="007D3D67"/>
    <w:rsid w:val="007F5C60"/>
    <w:rsid w:val="00866E5F"/>
    <w:rsid w:val="008A2E5A"/>
    <w:rsid w:val="008F4786"/>
    <w:rsid w:val="00903B98"/>
    <w:rsid w:val="00943A42"/>
    <w:rsid w:val="00943FB5"/>
    <w:rsid w:val="00951C49"/>
    <w:rsid w:val="009642E3"/>
    <w:rsid w:val="009A7F02"/>
    <w:rsid w:val="009D556C"/>
    <w:rsid w:val="009E59A5"/>
    <w:rsid w:val="00A01CD1"/>
    <w:rsid w:val="00A13AD0"/>
    <w:rsid w:val="00A17D29"/>
    <w:rsid w:val="00A2007E"/>
    <w:rsid w:val="00A20C2A"/>
    <w:rsid w:val="00A361BB"/>
    <w:rsid w:val="00A86B51"/>
    <w:rsid w:val="00AF49C4"/>
    <w:rsid w:val="00B80B44"/>
    <w:rsid w:val="00B906CB"/>
    <w:rsid w:val="00BB3653"/>
    <w:rsid w:val="00BD4ECC"/>
    <w:rsid w:val="00BE0939"/>
    <w:rsid w:val="00C05E94"/>
    <w:rsid w:val="00C73F32"/>
    <w:rsid w:val="00CA0ACF"/>
    <w:rsid w:val="00CA6311"/>
    <w:rsid w:val="00CB3FBB"/>
    <w:rsid w:val="00CB5C47"/>
    <w:rsid w:val="00CC61C6"/>
    <w:rsid w:val="00CD1A4D"/>
    <w:rsid w:val="00CE00B3"/>
    <w:rsid w:val="00CF1A2B"/>
    <w:rsid w:val="00D11EF9"/>
    <w:rsid w:val="00D82A42"/>
    <w:rsid w:val="00DC7B50"/>
    <w:rsid w:val="00E22832"/>
    <w:rsid w:val="00E27C4F"/>
    <w:rsid w:val="00E31792"/>
    <w:rsid w:val="00E32170"/>
    <w:rsid w:val="00E5686E"/>
    <w:rsid w:val="00E935E0"/>
    <w:rsid w:val="00EE4E28"/>
    <w:rsid w:val="00EF7E2C"/>
    <w:rsid w:val="00F43704"/>
    <w:rsid w:val="00F55CCA"/>
    <w:rsid w:val="00F56C56"/>
    <w:rsid w:val="00F57140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7.vsdx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3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253CBD-8310-4722-BD57-D63C18496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5</TotalTime>
  <Pages>30</Pages>
  <Words>5779</Words>
  <Characters>32945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52</cp:revision>
  <dcterms:created xsi:type="dcterms:W3CDTF">2023-09-20T19:04:00Z</dcterms:created>
  <dcterms:modified xsi:type="dcterms:W3CDTF">2023-11-05T18:53:00Z</dcterms:modified>
</cp:coreProperties>
</file>